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79F2ABB" w14:textId="021ED87E" w:rsidR="00CD1894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3086997" w:history="1">
            <w:r w:rsidR="00CD1894" w:rsidRPr="003A7D4E">
              <w:rPr>
                <w:rStyle w:val="a6"/>
                <w:noProof/>
                <w:lang w:eastAsia="ko-KR"/>
              </w:rPr>
              <w:t>1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cope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0371375" w14:textId="0059004A" w:rsidR="00CD1894" w:rsidRDefault="007C79D4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8" w:history="1">
            <w:r w:rsidR="00CD1894" w:rsidRPr="003A7D4E">
              <w:rPr>
                <w:rStyle w:val="a6"/>
                <w:noProof/>
                <w:lang w:eastAsia="ko-KR"/>
              </w:rPr>
              <w:t>2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ferenc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BF2734E" w14:textId="18DB84BE" w:rsidR="00CD1894" w:rsidRDefault="007C79D4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9" w:history="1">
            <w:r w:rsidR="00CD1894" w:rsidRPr="003A7D4E">
              <w:rPr>
                <w:rStyle w:val="a6"/>
                <w:noProof/>
                <w:lang w:eastAsia="ko-KR"/>
              </w:rPr>
              <w:t>3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, symbols and 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3E3E4A" w14:textId="47FB5C6C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0" w:history="1">
            <w:r w:rsidR="00CD1894" w:rsidRPr="003A7D4E">
              <w:rPr>
                <w:rStyle w:val="a6"/>
                <w:noProof/>
                <w:lang w:eastAsia="ko-KR"/>
              </w:rPr>
              <w:t>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1E89D9C" w14:textId="139E9FE6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1" w:history="1">
            <w:r w:rsidR="00CD1894" w:rsidRPr="003A7D4E">
              <w:rPr>
                <w:rStyle w:val="a6"/>
                <w:noProof/>
                <w:lang w:eastAsia="ko-KR"/>
              </w:rPr>
              <w:t>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ymbol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3F345E9" w14:textId="093466CF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2" w:history="1">
            <w:r w:rsidR="00CD1894" w:rsidRPr="003A7D4E">
              <w:rPr>
                <w:rStyle w:val="a6"/>
                <w:noProof/>
                <w:lang w:eastAsia="ko-KR"/>
              </w:rPr>
              <w:t>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CDC61F" w14:textId="1D7A29FF" w:rsidR="00CD1894" w:rsidRDefault="007C79D4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03" w:history="1">
            <w:r w:rsidR="00CD1894" w:rsidRPr="003A7D4E">
              <w:rPr>
                <w:rStyle w:val="a6"/>
                <w:noProof/>
                <w:lang w:eastAsia="ko-KR"/>
              </w:rPr>
              <w:t>4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F36823B" w14:textId="7C64065C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4" w:history="1">
            <w:r w:rsidR="00CD1894" w:rsidRPr="003A7D4E">
              <w:rPr>
                <w:rStyle w:val="a6"/>
                <w:noProof/>
                <w:lang w:eastAsia="ko-KR"/>
              </w:rPr>
              <w:t>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with other core specific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92EEBB8" w14:textId="5C0ADC8C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5" w:history="1">
            <w:r w:rsidR="00CD1894" w:rsidRPr="003A7D4E">
              <w:rPr>
                <w:rStyle w:val="a6"/>
                <w:noProof/>
                <w:lang w:eastAsia="ko-KR"/>
              </w:rPr>
              <w:t>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815ED54" w14:textId="314CA3E4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6" w:history="1">
            <w:r w:rsidR="00CD1894" w:rsidRPr="003A7D4E">
              <w:rPr>
                <w:rStyle w:val="a6"/>
                <w:noProof/>
                <w:lang w:eastAsia="ko-KR"/>
              </w:rPr>
              <w:t>4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C3E702E" w14:textId="55385F27" w:rsidR="00CD1894" w:rsidRDefault="007C79D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7" w:history="1">
            <w:r w:rsidR="00CD1894" w:rsidRPr="003A7D4E">
              <w:rPr>
                <w:rStyle w:val="a6"/>
                <w:noProof/>
                <w:lang w:eastAsia="ko-KR"/>
              </w:rPr>
              <w:t>4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C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2626530" w14:textId="4C5EDAAB" w:rsidR="00CD1894" w:rsidRDefault="007C79D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8" w:history="1">
            <w:r w:rsidR="00CD1894" w:rsidRPr="003A7D4E">
              <w:rPr>
                <w:rStyle w:val="a6"/>
                <w:noProof/>
                <w:lang w:eastAsia="ko-KR"/>
              </w:rPr>
              <w:t>4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D09910" w14:textId="27C3E213" w:rsidR="00CD1894" w:rsidRDefault="007C79D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9" w:history="1">
            <w:r w:rsidR="00CD1894" w:rsidRPr="003A7D4E">
              <w:rPr>
                <w:rStyle w:val="a6"/>
                <w:noProof/>
                <w:lang w:eastAsia="ko-KR"/>
              </w:rPr>
              <w:t>4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O and BS type 2-O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48CBE3F" w14:textId="4E2CAE51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0" w:history="1">
            <w:r w:rsidR="00CD1894" w:rsidRPr="003A7D4E">
              <w:rPr>
                <w:rStyle w:val="a6"/>
                <w:noProof/>
                <w:lang w:eastAsia="ko-KR"/>
              </w:rPr>
              <w:t>4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ase station class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66B6303" w14:textId="75969928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1" w:history="1">
            <w:r w:rsidR="00CD1894" w:rsidRPr="003A7D4E">
              <w:rPr>
                <w:rStyle w:val="a6"/>
                <w:noProof/>
                <w:lang w:eastAsia="ko-KR"/>
              </w:rPr>
              <w:t>4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gional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0C221AF" w14:textId="36D72BEB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2" w:history="1">
            <w:r w:rsidR="00CD1894" w:rsidRPr="003A7D4E">
              <w:rPr>
                <w:rStyle w:val="a6"/>
                <w:noProof/>
                <w:lang w:eastAsia="ko-KR"/>
              </w:rPr>
              <w:t>4.6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pplicability of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0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2932E3D" w14:textId="6BF46F47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3" w:history="1">
            <w:r w:rsidR="00CD1894" w:rsidRPr="003A7D4E">
              <w:rPr>
                <w:rStyle w:val="a6"/>
                <w:noProof/>
                <w:lang w:eastAsia="ko-KR"/>
              </w:rPr>
              <w:t>4.7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contiguous and non-contiguous spectrum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6190B6" w14:textId="79EEC783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4" w:history="1">
            <w:r w:rsidR="00CD1894" w:rsidRPr="003A7D4E">
              <w:rPr>
                <w:rStyle w:val="a6"/>
                <w:noProof/>
                <w:lang w:eastAsia="ko-KR"/>
              </w:rPr>
              <w:t>4.8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BS capable of multi-band ope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0F95296" w14:textId="06BEC247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5" w:history="1">
            <w:r w:rsidR="00CD1894" w:rsidRPr="003A7D4E">
              <w:rPr>
                <w:rStyle w:val="a6"/>
                <w:noProof/>
                <w:lang w:eastAsia="ko-KR"/>
              </w:rPr>
              <w:t>4.9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TA co-location with other base st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3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7E20E5F" w14:textId="3BBCC227" w:rsidR="00CD1894" w:rsidRDefault="007C79D4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16" w:history="1">
            <w:r w:rsidR="00CD1894" w:rsidRPr="003A7D4E">
              <w:rPr>
                <w:rStyle w:val="a6"/>
                <w:noProof/>
                <w:lang w:eastAsia="ko-KR"/>
              </w:rPr>
              <w:t>5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 and 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4E3018" w14:textId="32D4CD43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7" w:history="1">
            <w:r w:rsidR="00CD1894" w:rsidRPr="003A7D4E">
              <w:rPr>
                <w:rStyle w:val="a6"/>
                <w:noProof/>
                <w:lang w:eastAsia="ko-KR"/>
              </w:rPr>
              <w:t>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09803E7" w14:textId="42560B64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8" w:history="1">
            <w:r w:rsidR="00CD1894" w:rsidRPr="003A7D4E">
              <w:rPr>
                <w:rStyle w:val="a6"/>
                <w:noProof/>
                <w:lang w:eastAsia="ko-KR"/>
              </w:rPr>
              <w:t>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2DA8012" w14:textId="50A2878A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9" w:history="1">
            <w:r w:rsidR="00CD1894" w:rsidRPr="003A7D4E">
              <w:rPr>
                <w:rStyle w:val="a6"/>
                <w:noProof/>
                <w:lang w:eastAsia="ko-KR"/>
              </w:rPr>
              <w:t>5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3701380" w14:textId="33985821" w:rsidR="00CD1894" w:rsidRDefault="007C79D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0" w:history="1">
            <w:r w:rsidR="00CD1894" w:rsidRPr="003A7D4E">
              <w:rPr>
                <w:rStyle w:val="a6"/>
                <w:noProof/>
                <w:lang w:eastAsia="ko-KR"/>
              </w:rPr>
              <w:t>5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DA8CAA0" w14:textId="61FF2131" w:rsidR="00CD1894" w:rsidRDefault="007C79D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1" w:history="1">
            <w:r w:rsidR="00CD1894" w:rsidRPr="003A7D4E">
              <w:rPr>
                <w:rStyle w:val="a6"/>
                <w:noProof/>
                <w:lang w:eastAsia="ko-KR"/>
              </w:rPr>
              <w:t>5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722DA5" w14:textId="55EAA81E" w:rsidR="00CD1894" w:rsidRDefault="007C79D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2" w:history="1">
            <w:r w:rsidR="00CD1894" w:rsidRPr="003A7D4E">
              <w:rPr>
                <w:rStyle w:val="a6"/>
                <w:noProof/>
                <w:lang w:eastAsia="ko-KR"/>
              </w:rPr>
              <w:t>5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4E04C3" w14:textId="19778DD2" w:rsidR="00CD1894" w:rsidRDefault="007C79D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3" w:history="1">
            <w:r w:rsidR="00CD1894" w:rsidRPr="003A7D4E">
              <w:rPr>
                <w:rStyle w:val="a6"/>
                <w:noProof/>
                <w:lang w:eastAsia="ko-KR"/>
              </w:rPr>
              <w:t>5.3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B align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E195D04" w14:textId="3634F91D" w:rsidR="00CD1894" w:rsidRDefault="007C79D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4" w:history="1">
            <w:r w:rsidR="00CD1894" w:rsidRPr="003A7D4E">
              <w:rPr>
                <w:rStyle w:val="a6"/>
                <w:noProof/>
                <w:lang w:eastAsia="ko-KR"/>
              </w:rPr>
              <w:t>5.3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 per operating band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E125AC9" w14:textId="5CD6BC3D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5" w:history="1">
            <w:r w:rsidR="00CD1894" w:rsidRPr="003A7D4E">
              <w:rPr>
                <w:rStyle w:val="a6"/>
                <w:noProof/>
              </w:rPr>
              <w:t>5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</w:rPr>
              <w:t>BS channel bandwidth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131C670" w14:textId="03424805" w:rsidR="00CD1894" w:rsidRDefault="007C79D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6" w:history="1">
            <w:r w:rsidR="00CD1894" w:rsidRPr="003A7D4E">
              <w:rPr>
                <w:rStyle w:val="a6"/>
                <w:noProof/>
                <w:lang w:eastAsia="ko-KR"/>
              </w:rPr>
              <w:t>5.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D965C00" w14:textId="600B1839" w:rsidR="00CD1894" w:rsidRDefault="007C79D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7" w:history="1">
            <w:r w:rsidR="00CD1894" w:rsidRPr="003A7D4E">
              <w:rPr>
                <w:rStyle w:val="a6"/>
                <w:noProof/>
                <w:lang w:eastAsia="ko-KR"/>
              </w:rPr>
              <w:t>5.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C545760" w14:textId="4DFB8024" w:rsidR="00CD1894" w:rsidRDefault="007C79D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8" w:history="1">
            <w:r w:rsidR="00CD1894" w:rsidRPr="003A7D4E">
              <w:rPr>
                <w:rStyle w:val="a6"/>
                <w:noProof/>
                <w:lang w:eastAsia="ko-KR"/>
              </w:rPr>
              <w:t>5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A8C822" w14:textId="5C52FB1B" w:rsidR="00CD1894" w:rsidRDefault="007C79D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9" w:history="1">
            <w:r w:rsidR="00CD1894" w:rsidRPr="003A7D4E">
              <w:rPr>
                <w:rStyle w:val="a6"/>
                <w:noProof/>
                <w:lang w:eastAsia="ko-KR"/>
              </w:rPr>
              <w:t>5.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spacing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812740E" w14:textId="36933635" w:rsidR="00CD1894" w:rsidRDefault="007C79D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30" w:history="1">
            <w:r w:rsidR="00CD1894" w:rsidRPr="003A7D4E">
              <w:rPr>
                <w:rStyle w:val="a6"/>
                <w:noProof/>
                <w:lang w:eastAsia="ko-KR"/>
              </w:rPr>
              <w:t>5.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raster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3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AFC02C8" w14:textId="46FAFD4D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3086997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3086998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3086999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3087000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3087001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05pt;height:15.6pt" o:ole="">
                  <v:imagedata r:id="rId11" o:title=""/>
                </v:shape>
                <o:OLEObject Type="Embed" ProgID="Equation.3" ShapeID="_x0000_i1025" DrawAspect="Content" ObjectID="_1649592677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3087002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3087003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3087004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3087005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3087006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3087007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3087008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1.9pt;height:186.1pt" o:ole="">
            <v:imagedata r:id="rId15" o:title=""/>
          </v:shape>
          <o:OLEObject Type="Embed" ProgID="Visio.Drawing.15" ShapeID="_x0000_i1026" DrawAspect="Content" ObjectID="_1649592678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3087009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29.45pt;height:173.2pt" o:ole="">
            <v:imagedata r:id="rId17" o:title=""/>
          </v:shape>
          <o:OLEObject Type="Embed" ProgID="Visio.Drawing.15" ShapeID="_x0000_i1027" DrawAspect="Content" ObjectID="_1649592679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3087010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3087011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3087012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bookmarkStart w:id="16" w:name="_Toc33087013"/>
      <w:r>
        <w:rPr>
          <w:lang w:eastAsia="ko-KR"/>
        </w:rPr>
        <w:t>Requirements for contiguous and non-contiguous spectrum</w:t>
      </w:r>
      <w:bookmarkEnd w:id="16"/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bookmarkStart w:id="17" w:name="_Toc33087014"/>
      <w:r w:rsidRPr="0028797B">
        <w:rPr>
          <w:lang w:eastAsia="ko-KR"/>
        </w:rPr>
        <w:t>Requirements for BS capable of multi-band operation</w:t>
      </w:r>
      <w:bookmarkEnd w:id="17"/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bookmarkStart w:id="18" w:name="_Toc33087015"/>
      <w:r w:rsidRPr="00A81DA7">
        <w:rPr>
          <w:lang w:eastAsia="ko-KR"/>
        </w:rPr>
        <w:t>OTA co-location with other base stations</w:t>
      </w:r>
      <w:bookmarkEnd w:id="18"/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bookmarkStart w:id="19" w:name="_Toc33087016"/>
      <w:r w:rsidRPr="009774FD">
        <w:rPr>
          <w:lang w:eastAsia="ko-KR"/>
        </w:rPr>
        <w:t>Operating bands and channel arrangement</w:t>
      </w:r>
      <w:bookmarkEnd w:id="19"/>
    </w:p>
    <w:p w14:paraId="60456576" w14:textId="00F32442" w:rsidR="00DE2CEA" w:rsidRDefault="00F33AE2" w:rsidP="00F33AE2">
      <w:pPr>
        <w:pStyle w:val="2"/>
        <w:rPr>
          <w:lang w:eastAsia="ko-KR"/>
        </w:rPr>
      </w:pPr>
      <w:bookmarkStart w:id="20" w:name="_Toc33087017"/>
      <w:r>
        <w:rPr>
          <w:lang w:eastAsia="ko-KR"/>
        </w:rPr>
        <w:t>General</w:t>
      </w:r>
      <w:bookmarkEnd w:id="20"/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bookmarkStart w:id="21" w:name="_Toc33087018"/>
      <w:r>
        <w:rPr>
          <w:lang w:eastAsia="ko-KR"/>
        </w:rPr>
        <w:t>Operating bands</w:t>
      </w:r>
      <w:bookmarkEnd w:id="21"/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bookmarkStart w:id="22" w:name="_Toc33087019"/>
      <w:r>
        <w:rPr>
          <w:lang w:eastAsia="ko-KR"/>
        </w:rPr>
        <w:lastRenderedPageBreak/>
        <w:t>BS channel bandwidth</w:t>
      </w:r>
      <w:bookmarkEnd w:id="22"/>
    </w:p>
    <w:p w14:paraId="5FA3C484" w14:textId="5369EC80" w:rsidR="009E2ED3" w:rsidRDefault="009E2ED3" w:rsidP="009E2ED3">
      <w:pPr>
        <w:pStyle w:val="3"/>
        <w:rPr>
          <w:lang w:eastAsia="ko-KR"/>
        </w:rPr>
      </w:pPr>
      <w:bookmarkStart w:id="23" w:name="_Toc33087020"/>
      <w:r>
        <w:rPr>
          <w:lang w:eastAsia="ko-KR"/>
        </w:rPr>
        <w:t>General</w:t>
      </w:r>
      <w:bookmarkEnd w:id="23"/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9592680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bookmarkStart w:id="24" w:name="_Toc33087021"/>
      <w:r>
        <w:rPr>
          <w:lang w:eastAsia="ko-KR"/>
        </w:rPr>
        <w:t>Transmission bandwidth configuration</w:t>
      </w:r>
      <w:bookmarkEnd w:id="24"/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bookmarkStart w:id="25" w:name="_Toc33087022"/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  <w:bookmarkEnd w:id="25"/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B6469E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B6469E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proofErr w:type="spellStart"/>
      <w:r w:rsidRPr="00E45659">
        <w:rPr>
          <w:rFonts w:hint="eastAsia"/>
          <w:lang w:eastAsia="ko-KR"/>
        </w:rPr>
        <w:t>다중화되는</w:t>
      </w:r>
      <w:proofErr w:type="spell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proofErr w:type="gramStart"/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</w:t>
      </w:r>
      <w:proofErr w:type="gram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proofErr w:type="spellEnd"/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proofErr w:type="spellStart"/>
      <w:r w:rsidRPr="00CB2F7C">
        <w:rPr>
          <w:rFonts w:hint="eastAsia"/>
          <w:lang w:eastAsia="ko-KR"/>
        </w:rPr>
        <w:t>다중화되고</w:t>
      </w:r>
      <w:proofErr w:type="spellEnd"/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proofErr w:type="spellStart"/>
      <w:r w:rsidRPr="00052D46">
        <w:rPr>
          <w:rFonts w:hint="eastAsia"/>
          <w:lang w:eastAsia="ko-KR"/>
        </w:rPr>
        <w:t>다중화되고</w:t>
      </w:r>
      <w:proofErr w:type="spellEnd"/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bookmarkStart w:id="26" w:name="_Toc33087023"/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  <w:bookmarkEnd w:id="26"/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 xml:space="preserve">, </w:t>
      </w:r>
      <w:r w:rsidRPr="005762DB">
        <w:rPr>
          <w:rFonts w:hint="eastAsia"/>
          <w:b/>
          <w:bCs/>
          <w:lang w:eastAsia="ko-KR"/>
        </w:rPr>
        <w:t>TS 38.331</w:t>
      </w:r>
      <w:r w:rsidRPr="00791D2F">
        <w:rPr>
          <w:rFonts w:hint="eastAsia"/>
          <w:lang w:eastAsia="ko-KR"/>
        </w:rPr>
        <w:t xml:space="preserve">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반송파</w:t>
      </w:r>
      <w:proofErr w:type="spellEnd"/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서빙되는</w:t>
      </w:r>
      <w:proofErr w:type="spellEnd"/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bookmarkStart w:id="27" w:name="_Toc33087024"/>
      <w:r w:rsidRPr="00E61EC7">
        <w:rPr>
          <w:lang w:eastAsia="ko-KR"/>
        </w:rPr>
        <w:t>BS channel bandwidth per operating band</w:t>
      </w:r>
      <w:bookmarkEnd w:id="27"/>
    </w:p>
    <w:p w14:paraId="0ECBE7CC" w14:textId="069E805F" w:rsidR="00DE2CEA" w:rsidRDefault="00B116E5" w:rsidP="00DE2CEA">
      <w:pPr>
        <w:rPr>
          <w:lang w:eastAsia="ko-KR"/>
        </w:rPr>
      </w:pPr>
      <w:r w:rsidRPr="00B116E5">
        <w:rPr>
          <w:rFonts w:hint="eastAsia"/>
          <w:lang w:eastAsia="ko-KR"/>
        </w:rPr>
        <w:t>이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양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요구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항은</w:t>
      </w:r>
      <w:r w:rsidRPr="00B116E5">
        <w:rPr>
          <w:rFonts w:hint="eastAsia"/>
          <w:lang w:eastAsia="ko-KR"/>
        </w:rPr>
        <w:t xml:space="preserve"> FR1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 xml:space="preserve"> 5.3.5-1 </w:t>
      </w:r>
      <w:r>
        <w:rPr>
          <w:rFonts w:hint="eastAsia"/>
          <w:lang w:eastAsia="ko-KR"/>
        </w:rPr>
        <w:t>그리고</w:t>
      </w:r>
      <w:r w:rsidRPr="00B116E5">
        <w:rPr>
          <w:rFonts w:hint="eastAsia"/>
          <w:lang w:eastAsia="ko-KR"/>
        </w:rPr>
        <w:t xml:space="preserve"> FR2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>5.3.5-2</w:t>
      </w:r>
      <w:r w:rsidRPr="00B116E5">
        <w:rPr>
          <w:rFonts w:hint="eastAsia"/>
          <w:lang w:eastAsia="ko-KR"/>
        </w:rPr>
        <w:t>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시된</w:t>
      </w:r>
      <w:r w:rsidRPr="00B116E5">
        <w:rPr>
          <w:rFonts w:hint="eastAsia"/>
          <w:lang w:eastAsia="ko-KR"/>
        </w:rPr>
        <w:t xml:space="preserve"> BS </w:t>
      </w:r>
      <w:r w:rsidRPr="00B116E5">
        <w:rPr>
          <w:rFonts w:hint="eastAsia"/>
          <w:lang w:eastAsia="ko-KR"/>
        </w:rPr>
        <w:t>채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폭</w:t>
      </w:r>
      <w:r w:rsidRPr="00B116E5">
        <w:rPr>
          <w:rFonts w:hint="eastAsia"/>
          <w:lang w:eastAsia="ko-KR"/>
        </w:rPr>
        <w:t xml:space="preserve">, SCS </w:t>
      </w:r>
      <w:r w:rsidRPr="00B116E5">
        <w:rPr>
          <w:rFonts w:hint="eastAsia"/>
          <w:lang w:eastAsia="ko-KR"/>
        </w:rPr>
        <w:t>및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작동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조합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B116E5">
        <w:rPr>
          <w:rFonts w:hint="eastAsia"/>
          <w:lang w:eastAsia="ko-KR"/>
        </w:rPr>
        <w:t>다</w:t>
      </w:r>
      <w:r w:rsidRPr="00B116E5">
        <w:rPr>
          <w:rFonts w:hint="eastAsia"/>
          <w:lang w:eastAsia="ko-KR"/>
        </w:rPr>
        <w:t>.</w:t>
      </w: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B6469E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612081" w14:paraId="27460F3E" w14:textId="77777777" w:rsidTr="00612081">
        <w:tc>
          <w:tcPr>
            <w:tcW w:w="644" w:type="dxa"/>
            <w:vMerge w:val="restart"/>
            <w:vAlign w:val="center"/>
          </w:tcPr>
          <w:p w14:paraId="7D6448CC" w14:textId="18DE2D4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70A42433" w14:textId="77777777" w:rsidTr="005B1B2B">
        <w:tc>
          <w:tcPr>
            <w:tcW w:w="644" w:type="dxa"/>
            <w:vMerge/>
          </w:tcPr>
          <w:p w14:paraId="45C393EA" w14:textId="234E357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116C0505" w14:textId="77777777" w:rsidTr="005B1B2B">
        <w:tc>
          <w:tcPr>
            <w:tcW w:w="644" w:type="dxa"/>
            <w:vMerge/>
          </w:tcPr>
          <w:p w14:paraId="640DB1D6" w14:textId="4273B8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F361109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06A3047" w14:textId="06085926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4CAE71D" w14:textId="4695F4F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111CC7" w14:textId="36E32AA2" w:rsidR="001E5F96" w:rsidRPr="00213ED3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89BE96" w14:textId="43E7677C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D612E1F" w14:textId="1F79E9B3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334CDA" w14:textId="23072FD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182F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D48F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96E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F08E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09CE3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C4E9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315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EC2D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9A6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BAC66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5C1EE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BF9F0EB" w14:textId="01E2EE9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E9C4A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D4970C" w14:textId="65C37E08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B39715" w14:textId="17C6EFD2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EB7AD83" w14:textId="45EB08E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7884C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F99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F0BE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DCC29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C68B47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E0C7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5513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E042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6863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05AE2D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BACAF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ADB900E" w14:textId="79E6CD7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3242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32D049" w14:textId="64C0856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36D6A64" w14:textId="48CB200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97717E" w14:textId="3397A0CE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E9C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D034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7CDA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E541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F1A36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A9D5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6978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34BB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11C2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ABF18C6" w14:textId="77777777" w:rsidTr="001E5F96">
        <w:tc>
          <w:tcPr>
            <w:tcW w:w="644" w:type="dxa"/>
            <w:vMerge w:val="restart"/>
            <w:vAlign w:val="center"/>
          </w:tcPr>
          <w:p w14:paraId="01903DE4" w14:textId="2C569889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519" w:type="dxa"/>
          </w:tcPr>
          <w:p w14:paraId="15A30B94" w14:textId="04A6CEB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2AFFE5A4" w14:textId="0C70393E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197E63" w14:textId="4850C47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B1267D5" w14:textId="5D8D9A8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619AA" w14:textId="1C6E786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CB36CF1" w14:textId="550DB9D8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A673FC1" w14:textId="0A9F76AD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059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130603" w14:textId="77777777" w:rsidTr="001E5F96">
        <w:tc>
          <w:tcPr>
            <w:tcW w:w="644" w:type="dxa"/>
            <w:vMerge/>
            <w:vAlign w:val="center"/>
          </w:tcPr>
          <w:p w14:paraId="142C8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0E54D78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A057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2298913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43497EC" w14:textId="5207673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0B5271A" w14:textId="01103F7E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0A9FFA3" w14:textId="67607E51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C0FF56" w14:textId="7BDAD672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1048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FA66402" w14:textId="77777777" w:rsidTr="001E5F96">
        <w:tc>
          <w:tcPr>
            <w:tcW w:w="644" w:type="dxa"/>
            <w:vMerge/>
            <w:vAlign w:val="center"/>
          </w:tcPr>
          <w:p w14:paraId="279F8A4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67DD7E2E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7F46E9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1561C3B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1090CA" w14:textId="629EC18F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8F96C9" w14:textId="7F7488F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6986B2B" w14:textId="34B7CC97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543BC5" w14:textId="0A309ABF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85C4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7B662FF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A21BB1D" w14:textId="0BDFA99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B141BD5" w14:textId="4FC2A41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7C7B1F" w14:textId="05AD355B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8C0556" w14:textId="60E49EB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B5B378" w14:textId="3DAA280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6B2ECEA" w14:textId="43CE61F2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37C3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5592F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42E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A6E3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7054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779B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8846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FB83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0004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6740C9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8C991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FD90BF3" w14:textId="791E750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AC3CE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A9124E" w14:textId="5F904CBD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301080" w14:textId="3DDCE7F8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9F5FA5C" w14:textId="5EBBF1D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9258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5F4E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5013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F30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EF2A0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01E1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3F30C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3F70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C324C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89AB3F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D8D0B4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72406" w14:textId="207B6EF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22DC3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611C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61F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8CAB7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799EB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F48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020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78DD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D24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7A67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DA3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3F02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43C2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9D94E8E" w14:textId="77777777" w:rsidTr="001E5F96">
        <w:tc>
          <w:tcPr>
            <w:tcW w:w="644" w:type="dxa"/>
            <w:vMerge w:val="restart"/>
            <w:vAlign w:val="center"/>
          </w:tcPr>
          <w:p w14:paraId="150C6143" w14:textId="17437ECF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519" w:type="dxa"/>
          </w:tcPr>
          <w:p w14:paraId="16FC1604" w14:textId="174447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5FE566A7" w14:textId="4CDF57CF" w:rsidR="001E5F96" w:rsidRPr="00213ED3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E9FEE47" w14:textId="2F387099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852349" w14:textId="2344739A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78D5A" w14:textId="1413A281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4E663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B7B41A1" w14:textId="77777777" w:rsidTr="001E5F96">
        <w:tc>
          <w:tcPr>
            <w:tcW w:w="644" w:type="dxa"/>
            <w:vMerge/>
            <w:vAlign w:val="center"/>
          </w:tcPr>
          <w:p w14:paraId="61D8DD1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316D60B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894C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504DF43F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C6C81B" w14:textId="599FF65E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F7656A" w14:textId="68BB5A0C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1FA50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8E1687" w14:textId="77777777" w:rsidTr="001E5F96">
        <w:tc>
          <w:tcPr>
            <w:tcW w:w="644" w:type="dxa"/>
            <w:vMerge/>
            <w:vAlign w:val="center"/>
          </w:tcPr>
          <w:p w14:paraId="3FD0BF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4C238AB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8E2E17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13EC4855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4B19C" w14:textId="452768CD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2BEAEC6" w14:textId="767A7FC2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843BA7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9B6E38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B342FB" w14:textId="56F5724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81D7453" w14:textId="57DC264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D043F29" w14:textId="7DC4CA6B" w:rsidR="001E5F96" w:rsidRPr="00213ED3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F7EBC6" w14:textId="0196672E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1CE9B8" w14:textId="0201106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03EE2B3" w14:textId="7DDE0359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78BE9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8357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B8A3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75801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6C070D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B4C6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37CA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69D5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75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29FA74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F22BC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2AC2D1B" w14:textId="33B5BF1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4B47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10C812" w14:textId="493355D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D82BC4" w14:textId="51701468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B13C4CA" w14:textId="53CBBFAF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0713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6DFE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CD87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DBE6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533EB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E8D5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5B653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4778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A829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40ADA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0A4A5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760BB6F" w14:textId="5E70F0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5036B3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5DBCD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3E1C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E173A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1D89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2B4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215F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599A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7937F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64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E6762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F3F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4AF9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06F5AC4" w14:textId="77777777" w:rsidTr="001E5F96">
        <w:tc>
          <w:tcPr>
            <w:tcW w:w="644" w:type="dxa"/>
            <w:vMerge w:val="restart"/>
            <w:vAlign w:val="center"/>
          </w:tcPr>
          <w:p w14:paraId="22D4F4BE" w14:textId="0662133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n12</w:t>
            </w:r>
          </w:p>
        </w:tc>
        <w:tc>
          <w:tcPr>
            <w:tcW w:w="519" w:type="dxa"/>
          </w:tcPr>
          <w:p w14:paraId="5EBDF2F7" w14:textId="7BB918F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81ED4AF" w14:textId="1B82D2F7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D20715" w14:textId="04E40F2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666B5F" w14:textId="3C25C7D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204F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4C6BA43" w14:textId="77777777" w:rsidTr="001E5F96">
        <w:tc>
          <w:tcPr>
            <w:tcW w:w="644" w:type="dxa"/>
            <w:vMerge/>
            <w:vAlign w:val="center"/>
          </w:tcPr>
          <w:p w14:paraId="131CBF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06FED1A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4BE5F93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1071902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26ABA7" w14:textId="6FB3EF59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93F49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CB45F01" w14:textId="77777777" w:rsidTr="001E5F96">
        <w:tc>
          <w:tcPr>
            <w:tcW w:w="644" w:type="dxa"/>
            <w:vMerge/>
            <w:vAlign w:val="center"/>
          </w:tcPr>
          <w:p w14:paraId="1E50F7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8BD05E5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A5EED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BC20BE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3418520" w14:textId="31395320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39CDAE4" w14:textId="262C60DD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386347F" w14:textId="64F21899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98B38C" w14:textId="36A69BB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32CB94F" w14:textId="30B1B30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CDCF10" w14:textId="2C2DAF58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8D57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6691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D68A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8AD7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8065D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CF64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4AF2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5144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BBA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7D2E6A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653FF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F8B03C5" w14:textId="0F8CB98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31C71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3C6DDD" w14:textId="6FAC85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A4F69A3" w14:textId="4884CB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946E73" w14:textId="297A06B3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5E229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62F6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924E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D513E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6AA2F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FAFA8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96AFA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0942C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52F6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2338B8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47A3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55F2DDD" w14:textId="24B74A1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F6F6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0A3C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F7226B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2DA6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F141D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C77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63A2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5A00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FC6292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2660D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5EDD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153CC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E60A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DA6F20" w14:textId="77777777" w:rsidTr="001E5F96">
        <w:tc>
          <w:tcPr>
            <w:tcW w:w="644" w:type="dxa"/>
            <w:vMerge w:val="restart"/>
            <w:vAlign w:val="center"/>
          </w:tcPr>
          <w:p w14:paraId="6DB7077C" w14:textId="4BA5420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519" w:type="dxa"/>
          </w:tcPr>
          <w:p w14:paraId="21A70786" w14:textId="3FBBE45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FD873AD" w14:textId="495FD40C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DA7F13" w14:textId="7C56B41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49E3D4" w14:textId="2547A721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61361" w14:textId="48E36FA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F1268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6B231DE" w14:textId="77777777" w:rsidTr="001E5F96">
        <w:tc>
          <w:tcPr>
            <w:tcW w:w="644" w:type="dxa"/>
            <w:vMerge/>
            <w:vAlign w:val="center"/>
          </w:tcPr>
          <w:p w14:paraId="0C7FA3B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26343A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7877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583E811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E5338BF" w14:textId="70EBA7D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9B4AE3B" w14:textId="1B921A4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38D0C2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B4AEDE5" w14:textId="77777777" w:rsidTr="001E5F96">
        <w:tc>
          <w:tcPr>
            <w:tcW w:w="644" w:type="dxa"/>
            <w:vMerge/>
            <w:vAlign w:val="center"/>
          </w:tcPr>
          <w:p w14:paraId="4189051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3CC33F4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47F4CD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4F06DA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C11E00" w14:textId="54F3904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A8DFFB" w14:textId="1EF1D42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A5954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5B654C2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D6B87D" w14:textId="5794AAA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8706F1F" w14:textId="5E53214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63DEB0" w14:textId="61E07591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62EB64" w14:textId="7B0B342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ED3312" w14:textId="77DCE5BA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CD07E9" w14:textId="706612DE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DB57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7117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C555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52DA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98E75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37BC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459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A915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A645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AB225F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FD8E1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E3E22FD" w14:textId="363132E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D0FC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619A9D" w14:textId="16EECA0F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7585D3" w14:textId="61CA5B3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9BD52F" w14:textId="2B1A4EE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F4E24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3D24D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FD91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CB36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DF3C87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5F5B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553D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1311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8F90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C1380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17A8F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EC43EE" w14:textId="1879CC84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3F6D6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8928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3A5A1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9E6F9C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2C6B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35E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CD10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6FC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30AA6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9C15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E8E4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9B027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B76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70956CA" w14:textId="77777777" w:rsidTr="001E5F96">
        <w:tc>
          <w:tcPr>
            <w:tcW w:w="644" w:type="dxa"/>
            <w:vMerge w:val="restart"/>
            <w:vAlign w:val="center"/>
          </w:tcPr>
          <w:p w14:paraId="5A0D027C" w14:textId="3EBC6BA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519" w:type="dxa"/>
          </w:tcPr>
          <w:p w14:paraId="40254057" w14:textId="68AE5DE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02215A8" w14:textId="2B51F2C6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A5B5E1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EA0A3C" w14:textId="77777777" w:rsidTr="001E5F96">
        <w:tc>
          <w:tcPr>
            <w:tcW w:w="644" w:type="dxa"/>
            <w:vMerge/>
            <w:vAlign w:val="center"/>
          </w:tcPr>
          <w:p w14:paraId="61C8FD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04543C9C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508D8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93906F4" w14:textId="77777777" w:rsidTr="001E5F96">
        <w:tc>
          <w:tcPr>
            <w:tcW w:w="644" w:type="dxa"/>
            <w:vMerge/>
            <w:vAlign w:val="center"/>
          </w:tcPr>
          <w:p w14:paraId="27225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2EA5E52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0375BA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41B23C4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7E1C17B" w14:textId="775440A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AC86EF8" w14:textId="023F304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55C70E" w14:textId="66538EE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C24F4E" w14:textId="2E9D90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06960C4" w14:textId="6DB0F5E5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5B21B97" w14:textId="38D6537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CD948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6B66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6BF7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F0AC83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BB01B0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8EF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DB97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5A31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23A91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96A2A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E7304F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D91B199" w14:textId="4D2BAFD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571F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5AF206" w14:textId="114BFCA1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03B5B6" w14:textId="2B277984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EBF51" w14:textId="246D8C4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4DE42B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355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D5D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2C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993AA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0874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7242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63C2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2F45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323F981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085B0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3E28BDD" w14:textId="2004BC3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1C3D2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61FC65" w14:textId="19AC4D87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51C8DA1" w14:textId="0226E89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72124A" w14:textId="29B4E9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34483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C374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7B2D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A400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B5E8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3476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0274C1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9E79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0573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1A9E4A4" w14:textId="77777777" w:rsidTr="00B6469E">
        <w:tc>
          <w:tcPr>
            <w:tcW w:w="644" w:type="dxa"/>
            <w:vMerge w:val="restart"/>
            <w:vAlign w:val="center"/>
          </w:tcPr>
          <w:p w14:paraId="4DCF9D38" w14:textId="7C4DF578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519" w:type="dxa"/>
          </w:tcPr>
          <w:p w14:paraId="30CF4AEE" w14:textId="2CF34E7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B7A6148" w14:textId="1C624FC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F2D24F" w14:textId="029B230B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7B01A8" w14:textId="149C14BF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FB6586" w14:textId="42D49C43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A7270D7" w14:textId="717B7BA5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5FB38F" w14:textId="294369D2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9784B6B" w14:textId="1A3F60F4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F212E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AEE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287C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3A0C1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EE5B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297C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E0AAB7B" w14:textId="77777777" w:rsidTr="005B1B2B">
        <w:tc>
          <w:tcPr>
            <w:tcW w:w="644" w:type="dxa"/>
            <w:vMerge/>
          </w:tcPr>
          <w:p w14:paraId="0D2A26F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0D166C6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1BA5F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0C7724F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4BFF2B" w14:textId="51D10326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88CE2B" w14:textId="5A729B39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B5A0E47" w14:textId="79B9D26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E29EA6" w14:textId="68CA1E3F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ED0C84" w14:textId="2CF74CE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05DEF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D913B96" w14:textId="77777777" w:rsidTr="005B1B2B">
        <w:tc>
          <w:tcPr>
            <w:tcW w:w="644" w:type="dxa"/>
            <w:vMerge/>
          </w:tcPr>
          <w:p w14:paraId="08922E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304942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2E55AD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264DF09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E9A949" w14:textId="1714A7C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1005EC" w14:textId="0E764B7A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0C0159D" w14:textId="6B3A3F4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409EAA5" w14:textId="349AEE0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7BA824" w14:textId="36AA24A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E2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002B10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266D051" w14:textId="01D34E28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D528AF1" w14:textId="17D4385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A91F62" w14:textId="60326A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25D8A7" w14:textId="09368C4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F567CC" w14:textId="0CB0B75F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9BAA84" w14:textId="72776BBC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E966A3" w14:textId="6A6CFC4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136F80" w14:textId="7217796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A97E1C" w14:textId="099A1C9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C57AE59" w14:textId="7846DC1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C84C5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124C4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A8A8D2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55848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C92E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1923F0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D66674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C9530F1" w14:textId="43831B8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8343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C9F690" w14:textId="51762A0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4AA6E" w14:textId="3D37606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0B4009" w14:textId="107B288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7A47FB2" w14:textId="5FCF020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CC3B531" w14:textId="238DED2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0AF75C" w14:textId="16D0FCB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C0671A" w14:textId="6A7BCDB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4032C0" w14:textId="2A910D5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E7D5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3F962D7" w14:textId="19B9FDEE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1517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5943FD" w14:textId="0F4F4AD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6F443D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9388E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9CA0C08" w14:textId="17C4F34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73C81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3CEE83" w14:textId="6FF6B022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796E3DE" w14:textId="65CFF1A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B0920B" w14:textId="757568E7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DF7408" w14:textId="344667B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9732E0D" w14:textId="0C04E23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BA65B7" w14:textId="32674DE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DCF1C7" w14:textId="4025067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E342008" w14:textId="6775D1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0BDAA59" w14:textId="75E0FFAC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3CF132" w14:textId="53BD5FC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FDF55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B9CCD8" w14:textId="2310E7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1FFFB4F3" w14:textId="77777777" w:rsidTr="001E5F96">
        <w:tc>
          <w:tcPr>
            <w:tcW w:w="644" w:type="dxa"/>
            <w:vMerge w:val="restart"/>
            <w:vAlign w:val="center"/>
          </w:tcPr>
          <w:p w14:paraId="42386B08" w14:textId="05AE5A6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519" w:type="dxa"/>
          </w:tcPr>
          <w:p w14:paraId="096EF3B1" w14:textId="519CB8F0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08782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A0813F" w14:textId="276E880D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8B43D3" w14:textId="56662ED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2B5D735" w14:textId="2920D3D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50DF92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1B179E" w14:textId="44F7FD09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5DDD1" w14:textId="2CCBA23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4FB7777" w14:textId="6EF8FF5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E22D03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9AD2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6EA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7C8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8067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B3AC4EA" w14:textId="77777777" w:rsidTr="001E5F96">
        <w:tc>
          <w:tcPr>
            <w:tcW w:w="644" w:type="dxa"/>
            <w:vMerge/>
            <w:vAlign w:val="center"/>
          </w:tcPr>
          <w:p w14:paraId="125E36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3505733" w14:textId="046F9E0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C2E21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DA8DF3" w14:textId="6B6AB23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846F2E" w14:textId="7744F30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AA11A1" w14:textId="2B2B383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72FFC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CAD778" w14:textId="78B314F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B90B8F" w14:textId="044E9814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FD352F" w14:textId="2338F5C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CEE0373" w14:textId="5B39CE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70F2C" w14:textId="53AD29B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DDD967" w14:textId="3526D42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0E9E80B" w14:textId="2DA4F71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77E937" w14:textId="2CA805E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B7319B2" w14:textId="77777777" w:rsidTr="001E5F96">
        <w:tc>
          <w:tcPr>
            <w:tcW w:w="644" w:type="dxa"/>
            <w:vMerge/>
            <w:vAlign w:val="center"/>
          </w:tcPr>
          <w:p w14:paraId="686C76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F90AE4" w14:textId="490DB63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4239B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452F0" w14:textId="3418818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E7050" w14:textId="2B2CFE7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FE7B6EE" w14:textId="782A00F3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761A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DE2729" w14:textId="09391C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12815" w14:textId="16B46FFD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BBA5D1" w14:textId="6167C4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DD503E3" w14:textId="64F4038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0307D1" w14:textId="0038C6C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4F8311" w14:textId="1D2DE37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63E81C" w14:textId="047BD7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CC6608" w14:textId="1E004885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71776C9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070DEF9E" w14:textId="5A622E1A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CAE38E5" w14:textId="5B03EAC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C98163" w14:textId="67B415D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755E6D" w14:textId="2136B7B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B43C90" w14:textId="46663A7A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843D49" w14:textId="5A48A5BC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301A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717E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70D26" w14:textId="490D4C15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601630" w14:textId="2840ECD3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A400FC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AACF3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DC3D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92123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60A3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19B198C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6AD818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4FF9A2" w14:textId="40536E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2875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25075" w14:textId="123AA060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454EC2" w14:textId="5D3D83B3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EB0911" w14:textId="5F6B8C8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C7D1E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CC75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C05B70" w14:textId="0DFFB64A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C80B6ED" w14:textId="6B1E8729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0F65067" w14:textId="6266886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7762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1DB9D6" w14:textId="4507BBA7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F217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64444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23F312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CDB67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8159F6D" w14:textId="5BC4D3E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91FE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EBAEE5" w14:textId="1B39379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A140A9" w14:textId="4E5E54A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3A7973" w14:textId="65CA8E4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51F38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8C8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4022C0" w14:textId="2F9BAB56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A8221F9" w14:textId="22926DF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D5E41F8" w14:textId="3F1B88AF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415B2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63C49F" w14:textId="4C6E09E2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7AE8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2D77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76BDF5B" w14:textId="77777777" w:rsidTr="001E5F96">
        <w:tc>
          <w:tcPr>
            <w:tcW w:w="644" w:type="dxa"/>
            <w:vMerge w:val="restart"/>
            <w:vAlign w:val="center"/>
          </w:tcPr>
          <w:p w14:paraId="42C2058F" w14:textId="358C66F3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519" w:type="dxa"/>
          </w:tcPr>
          <w:p w14:paraId="285C1066" w14:textId="54F34E4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EEDDD89" w14:textId="2D1CCAA5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58D1B9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270EA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962782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A8646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1FD2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E9BB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DC85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A8A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C059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4269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C659B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6DA55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3F93F2E" w14:textId="77777777" w:rsidTr="001E5F96">
        <w:tc>
          <w:tcPr>
            <w:tcW w:w="644" w:type="dxa"/>
            <w:vMerge/>
            <w:vAlign w:val="center"/>
          </w:tcPr>
          <w:p w14:paraId="03A1EF6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6A9929" w14:textId="150ED55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282AA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C2FE8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AA7AD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37A475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ACFD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7BD3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79DD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E07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C08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5873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1E7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C6FB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B634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73A50D2" w14:textId="77777777" w:rsidTr="001E5F96">
        <w:tc>
          <w:tcPr>
            <w:tcW w:w="644" w:type="dxa"/>
            <w:vMerge/>
            <w:vAlign w:val="center"/>
          </w:tcPr>
          <w:p w14:paraId="3EBE7AF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C7F6544" w14:textId="751BDC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E5CA2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E1DFB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055F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AFF6A9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3A98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FDAC7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E56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C6391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89AB5C" w14:textId="1BBC97EB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FA72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3BC4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FACE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BFF58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22675F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283283E" w14:textId="15978BE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1CAB9849" w14:textId="1D2BBBD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DFDE01D" w14:textId="4496DF3A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8BB033" w14:textId="6AFE924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CF34B26" w14:textId="433DADD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C96DA9B" w14:textId="3041FB7A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24D321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8694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EDD403" w14:textId="6E5934E9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EB54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0026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2FC3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6298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8960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56346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406635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FA90A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2FAD68D" w14:textId="31D2C40F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05939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C2D26" w14:textId="6F4FB45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15CD91B" w14:textId="5FC59A5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01B387" w14:textId="0BE29B8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65130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B55B9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87CD95" w14:textId="79834E88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E68E2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2E8D4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92FD3C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DC8B5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D9F00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DA26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056781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04917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A4E6623" w14:textId="7DB844D1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B144F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AFF2C1" w14:textId="0F75FF10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0097F9" w14:textId="3CC6BAF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D31EB3" w14:textId="2EFE76E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4D7A7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A5F0A7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21EAD3" w14:textId="3D68A507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F3A67D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EAE45A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B2C1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A40D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A986B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A0CFF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5527348" w14:textId="77777777" w:rsidTr="001E5F96">
        <w:tc>
          <w:tcPr>
            <w:tcW w:w="644" w:type="dxa"/>
            <w:vMerge w:val="restart"/>
            <w:vAlign w:val="center"/>
          </w:tcPr>
          <w:p w14:paraId="682BCF46" w14:textId="5546159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519" w:type="dxa"/>
          </w:tcPr>
          <w:p w14:paraId="73BB962E" w14:textId="587B063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E7D562C" w14:textId="2A7DCC79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95FD2BE" w14:textId="3719FF7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48722" w14:textId="7B6988C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610177" w14:textId="1AB2699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481EB1A" w14:textId="498940AF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72519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15F8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F995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F8A8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5381C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A618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15B0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2D924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D8A6065" w14:textId="77777777" w:rsidTr="001E5F96">
        <w:tc>
          <w:tcPr>
            <w:tcW w:w="644" w:type="dxa"/>
            <w:vMerge/>
            <w:vAlign w:val="center"/>
          </w:tcPr>
          <w:p w14:paraId="30FFB8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D49AC47" w14:textId="02A9DAA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E630B6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B8CEDF" w14:textId="25DE5CE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E52F3C" w14:textId="5E9E091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51CBB1" w14:textId="6FD0948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800164C" w14:textId="2FDE9D3E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64490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51C5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00F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D51F1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AC627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49A0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B8C5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631E3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3698B85" w14:textId="77777777" w:rsidTr="001E5F96">
        <w:tc>
          <w:tcPr>
            <w:tcW w:w="644" w:type="dxa"/>
            <w:vMerge/>
            <w:vAlign w:val="center"/>
          </w:tcPr>
          <w:p w14:paraId="4250EE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5D6A0C3" w14:textId="4936D3E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5E22D4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F01832" w14:textId="0A430ECC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5DD055D" w14:textId="499B4F39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239A67" w14:textId="663B1080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E71E30" w14:textId="02F4F3B1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7DD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7501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965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26CD2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D0E1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6435C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6F51A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9C6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A27A0B3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4ABD9BA" w14:textId="3D12D6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FCC9B38" w14:textId="7006A833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76BADB4" w14:textId="5242C45D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F39D9F" w14:textId="6674033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F29E54" w14:textId="0BAD4B1A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B0AD84" w14:textId="1226D54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FD99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9EB9AE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A2C4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676B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BA2CB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6192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45888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F94C4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3966C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A96C41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1D012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653D074" w14:textId="4A6F92BB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870DD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2EF2" w14:textId="76D1AEE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FEDFD1" w14:textId="6530D6F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7DD2FF6" w14:textId="1DB4DC44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85E4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A7970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5948A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45CE9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7145EF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8BDC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840D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19BE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A3F2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60CB87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4866F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46F4043" w14:textId="355CE07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B0112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33DC84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385E40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8481A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36F040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F9DC3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818D1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0D4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A73FA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4CCD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6D7B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22579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86BC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77320748" w14:textId="77777777" w:rsidTr="001E5F96">
        <w:tc>
          <w:tcPr>
            <w:tcW w:w="644" w:type="dxa"/>
            <w:vMerge w:val="restart"/>
            <w:vAlign w:val="center"/>
          </w:tcPr>
          <w:p w14:paraId="0D68348F" w14:textId="64A928E0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519" w:type="dxa"/>
          </w:tcPr>
          <w:p w14:paraId="71B50D37" w14:textId="6C5BFB2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9C8EAD2" w14:textId="12E421B1" w:rsidR="00BA69B1" w:rsidRPr="00213ED3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E54D3C" w14:textId="54ED2E29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D0D38E" w14:textId="2A10B0D7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450E9D7" w14:textId="5D5CE8B1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F27D59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9DE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1082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301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8941E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6E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3985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B222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EE25E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75CFB96" w14:textId="77777777" w:rsidTr="005B1B2B">
        <w:tc>
          <w:tcPr>
            <w:tcW w:w="644" w:type="dxa"/>
            <w:vMerge/>
          </w:tcPr>
          <w:p w14:paraId="0209C6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C09B64A" w14:textId="1FBFA9B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BA31CD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951F92" w14:textId="3C893A48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E8ECDF" w14:textId="778DB3D2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D3EFC5" w14:textId="12386D10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9A21A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D9DAF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B221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C0E68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15940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FF1A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742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167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D8B3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1678E16" w14:textId="77777777" w:rsidTr="005B1B2B">
        <w:tc>
          <w:tcPr>
            <w:tcW w:w="644" w:type="dxa"/>
            <w:vMerge/>
          </w:tcPr>
          <w:p w14:paraId="7CA19A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15AC" w14:textId="16DFA11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6F547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D4D371" w14:textId="669C9F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1C0846C" w14:textId="21AAAA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A4EC11" w14:textId="2B60965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F0110E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362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1AE7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20573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BDB3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A06C7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6D26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5DB7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455F5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CCF34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6983C95" w14:textId="66D065D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9591E16" w14:textId="23CF4B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AE3FE0B" w14:textId="02C97D3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795D3D9" w14:textId="06D51E2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CFC61" w14:textId="38F2144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9AF931" w14:textId="36CFC93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56B27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09D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5D25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541CD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CE343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58FB5D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40DA6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0718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522E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89B36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FFB5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8E1B980" w14:textId="629AFA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69635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9111B9" w14:textId="03823E9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61ECB5" w14:textId="36A9140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C29107" w14:textId="0F7343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42990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47E9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4A8A49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4C02B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B5A28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CBF8B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1158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7C0B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D3E1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ED167A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4550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5330337" w14:textId="6E7D0F0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0EF6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26138" w14:textId="1A2DF10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284BFB" w14:textId="6F8362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F79D39" w14:textId="1E5ADFC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760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23FB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7EC69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95DC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C375E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323B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2C40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A899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02B4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C06370C" w14:textId="77777777" w:rsidTr="001E5F96">
        <w:tc>
          <w:tcPr>
            <w:tcW w:w="644" w:type="dxa"/>
            <w:vMerge w:val="restart"/>
            <w:vAlign w:val="center"/>
          </w:tcPr>
          <w:p w14:paraId="4C40857E" w14:textId="247E64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519" w:type="dxa"/>
          </w:tcPr>
          <w:p w14:paraId="624E0F02" w14:textId="64688C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7A2B091" w14:textId="5C679C5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75C99A4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7F2927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5AB1A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5F4B5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DAD8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14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F6E4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6B044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429E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C4A74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51D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803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B3D545E" w14:textId="77777777" w:rsidTr="001E5F96">
        <w:tc>
          <w:tcPr>
            <w:tcW w:w="644" w:type="dxa"/>
            <w:vMerge/>
            <w:vAlign w:val="center"/>
          </w:tcPr>
          <w:p w14:paraId="08799F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CEC75AB" w14:textId="19F418ED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566AE6B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2263F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1878B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9BBA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4C105E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C62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218CC1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988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1D649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F5D8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4FF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8FEC6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6C56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D52869A" w14:textId="77777777" w:rsidTr="001E5F96">
        <w:tc>
          <w:tcPr>
            <w:tcW w:w="644" w:type="dxa"/>
            <w:vMerge/>
            <w:vAlign w:val="center"/>
          </w:tcPr>
          <w:p w14:paraId="5C539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EFC2BE5" w14:textId="446CFCF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B2CB51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2D6AA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61ADBC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2E52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2D09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0AD9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D0FF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E9BCA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8F78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2E9F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9F29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07B4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97B6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F430EB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B912064" w14:textId="00336F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9949DA8" w14:textId="2CC1968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70FD4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B1CFC1" w14:textId="083797A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7C1115" w14:textId="57C2939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A810BF" w14:textId="5EA54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9739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77038C" w14:textId="32FAEA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CFEEEB" w14:textId="5F15045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0D9E23" w14:textId="4455163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3788C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BE06B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13579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142AE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BE9A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5539FB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5CCA3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6BA8E98" w14:textId="19B8D97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DFD5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09E901" w14:textId="41AF18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3C87E8" w14:textId="754BE6C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36A022" w14:textId="7BE138E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A9EB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BA9656" w14:textId="7A2FC91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C2628DF" w14:textId="16420F6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FAE5BB" w14:textId="7F55EE7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4BEE01" w14:textId="27261D5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F6899B" w14:textId="7C3F7A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09F911" w14:textId="2A3FE5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A4E162" w14:textId="704893F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674F21" w14:textId="2B606A2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1B435C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1B1D1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B37524B" w14:textId="637B7F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CF2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DA3C25" w14:textId="1C34B7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22357" w14:textId="2D754D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2C0E2" w14:textId="0823EE4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8BE76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DE2C4C" w14:textId="688091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5607D9" w14:textId="274DC5F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77D810" w14:textId="6DB02FB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AA8BB8D" w14:textId="2CD53FB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2FCC9E" w14:textId="0BF96E3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C98C4E" w14:textId="7B06636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189468" w14:textId="3F1FAF4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22E39" w14:textId="3D93CFE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6CB04A44" w14:textId="77777777" w:rsidTr="001E5F96">
        <w:tc>
          <w:tcPr>
            <w:tcW w:w="644" w:type="dxa"/>
            <w:vMerge w:val="restart"/>
            <w:vAlign w:val="center"/>
          </w:tcPr>
          <w:p w14:paraId="3A856A68" w14:textId="6767F60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519" w:type="dxa"/>
          </w:tcPr>
          <w:p w14:paraId="2B4FF272" w14:textId="73F611D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514D1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A33282" w14:textId="4AA5293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1D59DEF" w14:textId="3D2BCE3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18CBA4" w14:textId="54940C7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149290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B87C5D" w14:textId="4EB034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87CECF" w14:textId="58CDE2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159890" w14:textId="6D74987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E8AC3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78E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06477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F14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0137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D11B9D2" w14:textId="77777777" w:rsidTr="001E5F96">
        <w:tc>
          <w:tcPr>
            <w:tcW w:w="644" w:type="dxa"/>
            <w:vMerge/>
            <w:vAlign w:val="center"/>
          </w:tcPr>
          <w:p w14:paraId="0D51C0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4526643" w14:textId="4216458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829CC9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99A14E" w14:textId="2D0AB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CE03E1" w14:textId="0F18488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77A0B7" w14:textId="31A3909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85D350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C7BE8E" w14:textId="6AEE4B5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E64CB3" w14:textId="52CC3C3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D19620B" w14:textId="002DEEA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1D312DE" w14:textId="7D29681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87A471" w14:textId="388C0C8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3BC5C11" w14:textId="6FC8B5B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C24C9ED" w14:textId="01EFE2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A634318" w14:textId="6ADDC57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5C270307" w14:textId="77777777" w:rsidTr="001E5F96">
        <w:tc>
          <w:tcPr>
            <w:tcW w:w="644" w:type="dxa"/>
            <w:vMerge/>
            <w:vAlign w:val="center"/>
          </w:tcPr>
          <w:p w14:paraId="19A8F8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2403216" w14:textId="6B756A4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3CE2E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C90A61" w14:textId="58EC65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0066E" w14:textId="7FFEF48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4235F9C" w14:textId="72F7EA1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C17BF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E98A4" w14:textId="2BDD12C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D2A4AA" w14:textId="5B27528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40CD7" w14:textId="0E971D1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6D49FB" w14:textId="5644508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BBBECA9" w14:textId="15D21B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72FE5E" w14:textId="3887B32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D950FFF" w14:textId="48F1235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A939E27" w14:textId="65E53BE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34BA3FE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DC44403" w14:textId="4CF70C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D71F611" w14:textId="1D8AF1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7F9AE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7039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1C2D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6CD69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67093C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E212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FF1148" w14:textId="2CBEA5E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46D8C9" w14:textId="28EE73D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F78AD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96EC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09DD6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7FDA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DC83D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5AC0DE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6282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1244FB1" w14:textId="76655B1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1215C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D9B93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A3A26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99924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8D46E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E593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4F438A" w14:textId="5EDDF2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DEC293" w14:textId="03BCDA9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DB5925" w14:textId="07F60B9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F7AE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FA619E" w14:textId="6749517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7FAE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74B0FDA" w14:textId="3C954C0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461029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C84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69FDD9D" w14:textId="2963C5B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E0595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C4B9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2D8DD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A6653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785C42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C3B9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29E88" w14:textId="7F1BB08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48CB22" w14:textId="6450B9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0A5976A" w14:textId="0527EA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BAEA2F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5AE9A6D" w14:textId="02C78DB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700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78910B" w14:textId="46925D2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4C481ED1" w14:textId="77777777" w:rsidTr="001E5F96">
        <w:tc>
          <w:tcPr>
            <w:tcW w:w="644" w:type="dxa"/>
            <w:vMerge w:val="restart"/>
            <w:vAlign w:val="center"/>
          </w:tcPr>
          <w:p w14:paraId="491569F2" w14:textId="2C9FC25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519" w:type="dxa"/>
          </w:tcPr>
          <w:p w14:paraId="558E4680" w14:textId="37DA87B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E337151" w14:textId="0996FB5A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68F21F2" w14:textId="0035625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15FB82" w14:textId="1B09A73A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5E85B7" w14:textId="5C6121D4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3C8F01" w14:textId="155BAE5D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146E4D1" w14:textId="793CF249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C4FC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379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53074A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F9414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4B1E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CEEA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D7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78717E4" w14:textId="77777777" w:rsidTr="001E5F96">
        <w:tc>
          <w:tcPr>
            <w:tcW w:w="644" w:type="dxa"/>
            <w:vMerge/>
            <w:vAlign w:val="center"/>
          </w:tcPr>
          <w:p w14:paraId="74C596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B325F5C" w14:textId="5595BC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68137A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408C03" w14:textId="3227C5D1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548051D" w14:textId="3ADCC0F6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F901F3" w14:textId="41E375A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9CCAE01" w14:textId="4E24A0A4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C3C3767" w14:textId="6E3396C8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D2638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521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53EDD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D8F10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A481A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E95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957A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6A32F67" w14:textId="77777777" w:rsidTr="001E5F96">
        <w:tc>
          <w:tcPr>
            <w:tcW w:w="644" w:type="dxa"/>
            <w:vMerge/>
            <w:vAlign w:val="center"/>
          </w:tcPr>
          <w:p w14:paraId="186842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2CC7833" w14:textId="6C692F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92C29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4E4446" w14:textId="4C2C6360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9DEE1F" w14:textId="5DED494B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C4FA0C" w14:textId="73219FE7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3B96F96" w14:textId="6C006311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FA7D11" w14:textId="65E570A5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9D02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565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C0F5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C75C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5E83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F5C7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E6BB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45E5F70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D64D692" w14:textId="1410F6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088968D" w14:textId="0287962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046E46" w14:textId="16CBFD16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C073F1B" w14:textId="2AB8ED7D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D0CDA2E" w14:textId="137BAC9B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1AFBB8" w14:textId="0A9961C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3376F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C2264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43D0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91EBF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8157AF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1C3C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54D5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7DE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46E22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7B7B87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E8B8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A9483" w14:textId="2696ECC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203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032B3" w14:textId="3948838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A5F1FD" w14:textId="2DEABE6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1416582" w14:textId="2196CED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DFE3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2B475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5C97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2D84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49FBB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4A3F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7979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260A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6F45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CCCD97B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78CE4D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7333F886" w14:textId="0705FC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D226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F36B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82C56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3DAC4D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ABF866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5D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D2404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F79CB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843B4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86510A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3D71E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474F1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2B4B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DCF8C2" w14:textId="77777777" w:rsidTr="001E5F96">
        <w:tc>
          <w:tcPr>
            <w:tcW w:w="644" w:type="dxa"/>
            <w:vMerge w:val="restart"/>
            <w:vAlign w:val="center"/>
          </w:tcPr>
          <w:p w14:paraId="11687DB5" w14:textId="79A8725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519" w:type="dxa"/>
          </w:tcPr>
          <w:p w14:paraId="70AB406C" w14:textId="77EF84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4D36DDC" w14:textId="3189865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2A9039" w14:textId="03F2891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BCBEC" w14:textId="0A825C5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DFB0841" w14:textId="461D9B1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27898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842B7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831E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2606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304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36AB3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529B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1B74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4EEC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3E3EE6D" w14:textId="77777777" w:rsidTr="005B1B2B">
        <w:tc>
          <w:tcPr>
            <w:tcW w:w="644" w:type="dxa"/>
            <w:vMerge/>
          </w:tcPr>
          <w:p w14:paraId="1E7B37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812FC53" w14:textId="3AB6F19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0B66E3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290C0F" w14:textId="78D4D77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C04DF4" w14:textId="185ADC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7B4D73" w14:textId="70DB45B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3571D6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EDB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0B29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428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17D52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58BB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EDB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AE4E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061F1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2C603CA" w14:textId="77777777" w:rsidTr="005B1B2B">
        <w:tc>
          <w:tcPr>
            <w:tcW w:w="644" w:type="dxa"/>
            <w:vMerge/>
          </w:tcPr>
          <w:p w14:paraId="68DCE9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DFD9618" w14:textId="175EA15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474076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4D282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0B28C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9346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B93B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EF37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3645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1DBE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1F04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FCCFC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BD17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3032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9A3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6F356E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58326B5" w14:textId="162493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6370ADAA" w14:textId="654FCA9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4C350A2" w14:textId="270D9B5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95D0D" w14:textId="500C9B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0737B7D" w14:textId="0EA6965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5533FE" w14:textId="27E1C7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4B858F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3AA0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3994D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1037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43F4D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B8A3A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0142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62BD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1C97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EF7AC5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247E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1203C8F" w14:textId="411C15A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C010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4583BF" w14:textId="1BA56E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DC0570" w14:textId="3482F66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C9655E" w14:textId="1F337189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8428C2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7B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4BBE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E7F0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0F887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9749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7EDD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FFFA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3525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344A7F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EDC0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38934E" w14:textId="6D77080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A77C1D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536EC1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CCB74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1195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5559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41A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A4C4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00F1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D45198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033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B7316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6EF755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756F8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2FB7A21" w14:textId="77777777" w:rsidTr="001E5F96">
        <w:tc>
          <w:tcPr>
            <w:tcW w:w="644" w:type="dxa"/>
            <w:vMerge w:val="restart"/>
            <w:vAlign w:val="center"/>
          </w:tcPr>
          <w:p w14:paraId="21DDC959" w14:textId="1E8415E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519" w:type="dxa"/>
          </w:tcPr>
          <w:p w14:paraId="548218D9" w14:textId="143CFB3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E001B8B" w14:textId="13975D61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52D6DC1" w14:textId="30E606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D838D0" w14:textId="03846E82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086A24" w14:textId="0A90360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DCB4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63F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1C9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C05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9C7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D2719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B74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9C03D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4BE0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49CB0FE" w14:textId="77777777" w:rsidTr="001E5F96">
        <w:tc>
          <w:tcPr>
            <w:tcW w:w="644" w:type="dxa"/>
            <w:vMerge/>
            <w:vAlign w:val="center"/>
          </w:tcPr>
          <w:p w14:paraId="01B1C1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B4FFA70" w14:textId="027E6AF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6475F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54CD5" w14:textId="5974E13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31778C" w14:textId="73EFCEF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3C40C7B" w14:textId="51E2F1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31F7D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153E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CE9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91F7F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E2B4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CBA1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BA8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3812B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1EE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C231B85" w14:textId="77777777" w:rsidTr="001E5F96">
        <w:tc>
          <w:tcPr>
            <w:tcW w:w="644" w:type="dxa"/>
            <w:vMerge/>
            <w:vAlign w:val="center"/>
          </w:tcPr>
          <w:p w14:paraId="635322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769E11F" w14:textId="46D939A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3EE17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182194" w14:textId="0A6907F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CD261A" w14:textId="7A635EE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B662D" w14:textId="513CAB6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ECB7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C875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477C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3DF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58F0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0C53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F5B19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BAB84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10233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03BA2F0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9B26349" w14:textId="7FA8484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B97CF39" w14:textId="58628B73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F58BA1" w14:textId="1F8815B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FA9C18" w14:textId="42B4CC2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432142" w14:textId="2D094F2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5FA0F8" w14:textId="592F957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9AF023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F4D3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6A2ABC" w14:textId="247DF1BD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6245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4DC36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185B1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6C498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4D6B8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21F4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F13ACC5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35FD9C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D7842F8" w14:textId="578CA60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AE1F2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ECF234" w14:textId="1184E1F3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149E17" w14:textId="31DCEF3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01B319" w14:textId="03D1AC7C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E40784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A535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368916" w14:textId="1CB38F2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935DF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2D832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05612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6E2B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99255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3AD5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7E2F70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72C907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3CF42E" w14:textId="49C925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E703EE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294A75" w14:textId="1DD2B79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1A22A1" w14:textId="37D8D0B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FAF2FD6" w14:textId="13CC390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CB0B2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786D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66CA" w14:textId="2F871F43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05D3B0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AD9D9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833F8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284B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8D5D50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92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4169FEA1" w:rsidR="00B57DD0" w:rsidRPr="007F4B99" w:rsidRDefault="007F4B99" w:rsidP="007F4B99">
      <w:pPr>
        <w:jc w:val="center"/>
        <w:rPr>
          <w:b/>
          <w:bCs/>
          <w:lang w:eastAsia="ko-KR"/>
        </w:rPr>
      </w:pPr>
      <w:r w:rsidRPr="007F4B99">
        <w:rPr>
          <w:b/>
          <w:bCs/>
          <w:lang w:eastAsia="ko-KR"/>
        </w:rPr>
        <w:t>Table 5.3.5-2: BS channel bandwidths and SCS per operating band in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44"/>
        <w:gridCol w:w="519"/>
        <w:gridCol w:w="630"/>
        <w:gridCol w:w="630"/>
        <w:gridCol w:w="630"/>
        <w:gridCol w:w="630"/>
      </w:tblGrid>
      <w:tr w:rsidR="00AB399D" w14:paraId="5ECF682C" w14:textId="77777777" w:rsidTr="00AB399D">
        <w:trPr>
          <w:jc w:val="center"/>
        </w:trPr>
        <w:tc>
          <w:tcPr>
            <w:tcW w:w="644" w:type="dxa"/>
            <w:shd w:val="clear" w:color="auto" w:fill="EAF1DD" w:themeFill="accent3" w:themeFillTint="33"/>
            <w:vAlign w:val="center"/>
          </w:tcPr>
          <w:p w14:paraId="1DB8857E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4AE6008C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4AFE987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1B9EC4C0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A6BD08C" w14:textId="253C5618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252C7915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62DD586" w14:textId="67434733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76546A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3554240" w14:textId="313B33F7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8DB5E34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2B9B946" w14:textId="4841F3FA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0</w:t>
            </w:r>
          </w:p>
          <w:p w14:paraId="1A0577B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8E0BC4" w14:paraId="16D1CC64" w14:textId="77777777" w:rsidTr="008E0BC4">
        <w:trPr>
          <w:jc w:val="center"/>
        </w:trPr>
        <w:tc>
          <w:tcPr>
            <w:tcW w:w="644" w:type="dxa"/>
            <w:vMerge w:val="restart"/>
            <w:vAlign w:val="center"/>
          </w:tcPr>
          <w:p w14:paraId="0D139B19" w14:textId="7D97E1B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519" w:type="dxa"/>
          </w:tcPr>
          <w:p w14:paraId="4431D63D" w14:textId="3DCB5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6A9D1B46" w14:textId="0D17259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2C4D3C" w14:textId="1325139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69BB37D" w14:textId="106DF60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41A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1A99C124" w14:textId="77777777" w:rsidTr="00AB399D">
        <w:trPr>
          <w:jc w:val="center"/>
        </w:trPr>
        <w:tc>
          <w:tcPr>
            <w:tcW w:w="644" w:type="dxa"/>
            <w:vMerge/>
          </w:tcPr>
          <w:p w14:paraId="099AC7E9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1F3F63C" w14:textId="3787E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0C2287C0" w14:textId="65853B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BE8461" w14:textId="433FAB2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E9367B" w14:textId="7C95858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3DC0432" w14:textId="0F316DA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2263DCEF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559BF4E" w14:textId="423AA31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F0CCFCD" w14:textId="5504ECA7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E4A0D64" w14:textId="7647999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F07697" w14:textId="33DD44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90260B6" w14:textId="4A92FCC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5087F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7B7E32AA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1F8CC5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1685A81" w14:textId="6A336434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3F5413" w14:textId="03F8CD0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895E74" w14:textId="7ADDE10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F9643B" w14:textId="2D0F9E5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86E7FA" w14:textId="4B39672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17A4DC94" w14:textId="77777777" w:rsidTr="00AB399D">
        <w:trPr>
          <w:jc w:val="center"/>
        </w:trPr>
        <w:tc>
          <w:tcPr>
            <w:tcW w:w="644" w:type="dxa"/>
            <w:vMerge w:val="restart"/>
            <w:vAlign w:val="center"/>
          </w:tcPr>
          <w:p w14:paraId="2786F0B8" w14:textId="30551C0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519" w:type="dxa"/>
          </w:tcPr>
          <w:p w14:paraId="7ECD9CAE" w14:textId="76CE0ECF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5C547735" w14:textId="743772A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6E1EAC" w14:textId="0E36339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E9B6DF9" w14:textId="5065968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D6B9D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3F43CCDF" w14:textId="77777777" w:rsidTr="00AB399D">
        <w:trPr>
          <w:jc w:val="center"/>
        </w:trPr>
        <w:tc>
          <w:tcPr>
            <w:tcW w:w="644" w:type="dxa"/>
            <w:vMerge/>
            <w:vAlign w:val="center"/>
          </w:tcPr>
          <w:p w14:paraId="2AAEE153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06F28A" w14:textId="0724D7FA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467CC23B" w14:textId="644D54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3428A7" w14:textId="05A6CBF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0852A0" w14:textId="6AEC521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956BAA9" w14:textId="0717455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43292551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D261137" w14:textId="4274B7C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86F36BB" w14:textId="281DF04C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4F085C4" w14:textId="22CC82A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486C4B" w14:textId="1ABD55A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6F6D02" w14:textId="6C8AB8D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B5D7E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60170C73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C897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FC81354" w14:textId="469B7A7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ABB28E" w14:textId="20E2B2A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DB3AC" w14:textId="33ED804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F12AF44" w14:textId="395EC6B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DA9F1D" w14:textId="03FA00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</w:tbl>
    <w:p w14:paraId="13034CA4" w14:textId="009FDF03" w:rsidR="00B57DD0" w:rsidRDefault="00B57DD0" w:rsidP="00DE2CEA">
      <w:pPr>
        <w:rPr>
          <w:lang w:eastAsia="ko-KR"/>
        </w:rPr>
      </w:pPr>
    </w:p>
    <w:p w14:paraId="103B28BF" w14:textId="39D7B220" w:rsidR="00B57DD0" w:rsidRPr="0059486B" w:rsidRDefault="00B6469E" w:rsidP="0059486B">
      <w:pPr>
        <w:pStyle w:val="2"/>
      </w:pPr>
      <w:bookmarkStart w:id="28" w:name="_Toc33087025"/>
      <w:r w:rsidRPr="0059486B">
        <w:lastRenderedPageBreak/>
        <w:t>BS channel bandwidth for CA</w:t>
      </w:r>
      <w:bookmarkEnd w:id="28"/>
    </w:p>
    <w:p w14:paraId="273A08F2" w14:textId="08998327" w:rsidR="0059486B" w:rsidRDefault="0059486B" w:rsidP="0059486B">
      <w:pPr>
        <w:pStyle w:val="3"/>
        <w:rPr>
          <w:lang w:eastAsia="ko-KR"/>
        </w:rPr>
      </w:pPr>
      <w:bookmarkStart w:id="29" w:name="_Toc33087026"/>
      <w:r>
        <w:rPr>
          <w:lang w:eastAsia="ko-KR"/>
        </w:rPr>
        <w:t>Transmission bandwidth configuration for CA</w:t>
      </w:r>
      <w:bookmarkEnd w:id="29"/>
    </w:p>
    <w:p w14:paraId="044917EF" w14:textId="2BA21ADD" w:rsidR="00EC441C" w:rsidRDefault="00EC441C" w:rsidP="00EC441C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arrier aggregation</w:t>
      </w:r>
      <w:r w:rsidRPr="00EC441C">
        <w:rPr>
          <w:rFonts w:hint="eastAsia"/>
          <w:lang w:eastAsia="ko-KR"/>
        </w:rPr>
        <w:t>의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경우</w:t>
      </w:r>
      <w:r w:rsidRPr="00EC441C">
        <w:rPr>
          <w:rFonts w:hint="eastAsia"/>
          <w:lang w:eastAsia="ko-KR"/>
        </w:rPr>
        <w:t xml:space="preserve">, </w:t>
      </w:r>
      <w:r w:rsidRPr="00EC441C">
        <w:rPr>
          <w:rFonts w:hint="eastAsia"/>
          <w:lang w:eastAsia="ko-KR"/>
        </w:rPr>
        <w:t>전송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대역폭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구성은</w:t>
      </w:r>
      <w:r w:rsidRPr="00EC441C">
        <w:rPr>
          <w:rFonts w:hint="eastAsia"/>
          <w:lang w:eastAsia="ko-KR"/>
        </w:rPr>
        <w:t xml:space="preserve"> </w:t>
      </w:r>
      <w:r w:rsidR="00DD1A98">
        <w:rPr>
          <w:rFonts w:hint="eastAsia"/>
          <w:lang w:eastAsia="ko-KR"/>
        </w:rPr>
        <w:t>c</w:t>
      </w:r>
      <w:r w:rsidR="00DD1A98">
        <w:rPr>
          <w:lang w:eastAsia="ko-KR"/>
        </w:rPr>
        <w:t>omponent carrier</w:t>
      </w:r>
      <w:r w:rsidRPr="00EC441C">
        <w:rPr>
          <w:rFonts w:hint="eastAsia"/>
          <w:lang w:eastAsia="ko-KR"/>
        </w:rPr>
        <w:t>마다</w:t>
      </w:r>
      <w:r w:rsidRPr="00EC441C">
        <w:rPr>
          <w:rFonts w:hint="eastAsia"/>
          <w:lang w:eastAsia="ko-KR"/>
        </w:rPr>
        <w:t xml:space="preserve"> </w:t>
      </w:r>
      <w:proofErr w:type="gramStart"/>
      <w:r w:rsidRPr="00EC441C">
        <w:rPr>
          <w:rFonts w:hint="eastAsia"/>
          <w:lang w:eastAsia="ko-KR"/>
        </w:rPr>
        <w:t>정의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며</w:t>
      </w:r>
      <w:proofErr w:type="gramEnd"/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요구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사항은</w:t>
      </w:r>
      <w:r w:rsidRPr="00EC441C">
        <w:rPr>
          <w:rFonts w:hint="eastAsia"/>
          <w:lang w:eastAsia="ko-KR"/>
        </w:rPr>
        <w:t xml:space="preserve"> 5.3.2</w:t>
      </w:r>
      <w:r w:rsidRPr="00EC441C">
        <w:rPr>
          <w:rFonts w:hint="eastAsia"/>
          <w:lang w:eastAsia="ko-KR"/>
        </w:rPr>
        <w:t>에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규정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어</w:t>
      </w:r>
      <w:r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있다</w:t>
      </w:r>
      <w:r w:rsidRPr="00EC441C">
        <w:rPr>
          <w:rFonts w:hint="eastAsia"/>
          <w:lang w:eastAsia="ko-KR"/>
        </w:rPr>
        <w:t>.</w:t>
      </w:r>
    </w:p>
    <w:p w14:paraId="6B9E2A98" w14:textId="4FF9B62F" w:rsidR="00DD1A98" w:rsidRPr="00EC441C" w:rsidRDefault="00DD1A98" w:rsidP="00DD1A98">
      <w:pPr>
        <w:pStyle w:val="3"/>
        <w:rPr>
          <w:lang w:eastAsia="ko-KR"/>
        </w:rPr>
      </w:pPr>
      <w:bookmarkStart w:id="30" w:name="_Toc33087027"/>
      <w:r w:rsidRPr="00DD1A98">
        <w:rPr>
          <w:lang w:eastAsia="ko-KR"/>
        </w:rPr>
        <w:t xml:space="preserve">Minimum </w:t>
      </w:r>
      <w:proofErr w:type="spellStart"/>
      <w:r w:rsidRPr="00DD1A98">
        <w:rPr>
          <w:lang w:eastAsia="ko-KR"/>
        </w:rPr>
        <w:t>guardband</w:t>
      </w:r>
      <w:proofErr w:type="spellEnd"/>
      <w:r w:rsidRPr="00DD1A98">
        <w:rPr>
          <w:lang w:eastAsia="ko-KR"/>
        </w:rPr>
        <w:t xml:space="preserve"> and transmission bandwidth configuration for CA</w:t>
      </w:r>
      <w:bookmarkEnd w:id="30"/>
    </w:p>
    <w:p w14:paraId="297A00B9" w14:textId="655B10D8" w:rsidR="00B6469E" w:rsidRDefault="00685044" w:rsidP="00B6469E">
      <w:pPr>
        <w:rPr>
          <w:lang w:eastAsia="ko-KR"/>
        </w:rPr>
      </w:pPr>
      <w:r w:rsidRPr="00685044">
        <w:rPr>
          <w:rFonts w:hint="eastAsia"/>
          <w:lang w:eastAsia="ko-KR"/>
        </w:rPr>
        <w:t>대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연속</w:t>
      </w:r>
      <w:r w:rsidRPr="00685044">
        <w:rPr>
          <w:rFonts w:hint="eastAsia"/>
          <w:lang w:eastAsia="ko-KR"/>
        </w:rPr>
        <w:t xml:space="preserve"> </w:t>
      </w:r>
      <w:proofErr w:type="spellStart"/>
      <w:r w:rsidRPr="00685044">
        <w:rPr>
          <w:rFonts w:hint="eastAsia"/>
          <w:lang w:eastAsia="ko-KR"/>
        </w:rPr>
        <w:t>반송파</w:t>
      </w:r>
      <w:proofErr w:type="spellEnd"/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집성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하여</w:t>
      </w:r>
      <w:r w:rsidRPr="00685044">
        <w:rPr>
          <w:rFonts w:hint="eastAsia"/>
          <w:lang w:eastAsia="ko-KR"/>
        </w:rPr>
        <w:t xml:space="preserve">, </w:t>
      </w:r>
      <w:r w:rsidRPr="00685044">
        <w:rPr>
          <w:rFonts w:hint="eastAsia"/>
          <w:lang w:eastAsia="ko-KR"/>
        </w:rPr>
        <w:t>집계</w:t>
      </w:r>
      <w:r w:rsidRPr="00685044">
        <w:rPr>
          <w:rFonts w:hint="eastAsia"/>
          <w:lang w:eastAsia="ko-KR"/>
        </w:rPr>
        <w:t xml:space="preserve"> BS </w:t>
      </w:r>
      <w:r w:rsidRPr="00685044">
        <w:rPr>
          <w:rFonts w:hint="eastAsia"/>
          <w:lang w:eastAsia="ko-KR"/>
        </w:rPr>
        <w:t>채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및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가드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은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다음과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같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정의된다</w:t>
      </w:r>
      <w:r w:rsidRPr="00685044">
        <w:rPr>
          <w:rFonts w:hint="eastAsia"/>
          <w:lang w:eastAsia="ko-KR"/>
        </w:rPr>
        <w:t xml:space="preserve"> (</w:t>
      </w:r>
      <w:r w:rsidRPr="00685044">
        <w:rPr>
          <w:rFonts w:hint="eastAsia"/>
          <w:lang w:eastAsia="ko-KR"/>
        </w:rPr>
        <w:t>그림</w:t>
      </w:r>
      <w:r w:rsidRPr="00685044">
        <w:rPr>
          <w:rFonts w:hint="eastAsia"/>
          <w:lang w:eastAsia="ko-KR"/>
        </w:rPr>
        <w:t xml:space="preserve"> 5.3A.2-1 </w:t>
      </w:r>
      <w:r w:rsidRPr="00685044">
        <w:rPr>
          <w:rFonts w:hint="eastAsia"/>
          <w:lang w:eastAsia="ko-KR"/>
        </w:rPr>
        <w:t>참조</w:t>
      </w:r>
      <w:r w:rsidRPr="00685044">
        <w:rPr>
          <w:rFonts w:hint="eastAsia"/>
          <w:lang w:eastAsia="ko-KR"/>
        </w:rPr>
        <w:t>).</w:t>
      </w:r>
    </w:p>
    <w:p w14:paraId="71A224B4" w14:textId="4B6F5672" w:rsidR="00685044" w:rsidRDefault="00685044" w:rsidP="00B6469E">
      <w:pPr>
        <w:rPr>
          <w:lang w:eastAsia="ko-KR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381C49B6" wp14:editId="0ABEEB9C">
                <wp:extent cx="5943600" cy="2688567"/>
                <wp:effectExtent l="0" t="0" r="209550" b="0"/>
                <wp:docPr id="195" name="Canvas 195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4" name="组合 1530"/>
                        <wpg:cNvGrpSpPr>
                          <a:grpSpLocks/>
                        </wpg:cNvGrpSpPr>
                        <wpg:grpSpPr bwMode="auto">
                          <a:xfrm>
                            <a:off x="623509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5" name="任意多边形 153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任意多边形 153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" name="组合 1533"/>
                        <wpg:cNvGrpSpPr>
                          <a:grpSpLocks/>
                        </wpg:cNvGrpSpPr>
                        <wpg:grpSpPr bwMode="auto">
                          <a:xfrm>
                            <a:off x="716911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" name="任意多边形 153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任意多边形 153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3" name="组合 1536"/>
                        <wpg:cNvGrpSpPr>
                          <a:grpSpLocks/>
                        </wpg:cNvGrpSpPr>
                        <wpg:grpSpPr bwMode="auto">
                          <a:xfrm>
                            <a:off x="2129731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14" name="任意多边形 153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任意多边形 1538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" name="任意多边形 1539"/>
                        <wps:cNvSpPr>
                          <a:spLocks/>
                        </wps:cNvSpPr>
                        <wps:spPr bwMode="auto">
                          <a:xfrm>
                            <a:off x="0" y="1229927"/>
                            <a:ext cx="857213" cy="8967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任意多边形 1540"/>
                        <wps:cNvSpPr>
                          <a:spLocks/>
                        </wps:cNvSpPr>
                        <wps:spPr bwMode="auto">
                          <a:xfrm>
                            <a:off x="617209" y="1016022"/>
                            <a:ext cx="1611624" cy="45001"/>
                          </a:xfrm>
                          <a:custGeom>
                            <a:avLst/>
                            <a:gdLst>
                              <a:gd name="T0" fmla="*/ 28562 w 6094"/>
                              <a:gd name="T1" fmla="*/ 19161 h 120"/>
                              <a:gd name="T2" fmla="*/ 1583333 w 6094"/>
                              <a:gd name="T3" fmla="*/ 19161 h 120"/>
                              <a:gd name="T4" fmla="*/ 1583333 w 6094"/>
                              <a:gd name="T5" fmla="*/ 25924 h 120"/>
                              <a:gd name="T6" fmla="*/ 28562 w 6094"/>
                              <a:gd name="T7" fmla="*/ 25924 h 120"/>
                              <a:gd name="T8" fmla="*/ 28562 w 6094"/>
                              <a:gd name="T9" fmla="*/ 19161 h 120"/>
                              <a:gd name="T10" fmla="*/ 31735 w 6094"/>
                              <a:gd name="T11" fmla="*/ 45085 h 120"/>
                              <a:gd name="T12" fmla="*/ 0 w 6094"/>
                              <a:gd name="T13" fmla="*/ 22543 h 120"/>
                              <a:gd name="T14" fmla="*/ 31735 w 6094"/>
                              <a:gd name="T15" fmla="*/ 0 h 120"/>
                              <a:gd name="T16" fmla="*/ 31735 w 6094"/>
                              <a:gd name="T17" fmla="*/ 45085 h 120"/>
                              <a:gd name="T18" fmla="*/ 1579895 w 6094"/>
                              <a:gd name="T19" fmla="*/ 0 h 120"/>
                              <a:gd name="T20" fmla="*/ 1611630 w 6094"/>
                              <a:gd name="T21" fmla="*/ 22543 h 120"/>
                              <a:gd name="T22" fmla="*/ 1579895 w 6094"/>
                              <a:gd name="T23" fmla="*/ 45085 h 120"/>
                              <a:gd name="T24" fmla="*/ 157989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矩形 1541"/>
                        <wps:cNvSpPr>
                          <a:spLocks noChangeArrowheads="1"/>
                        </wps:cNvSpPr>
                        <wps:spPr bwMode="auto">
                          <a:xfrm>
                            <a:off x="1081416" y="25038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791CAD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low</w:t>
                              </w:r>
                            </w:p>
                            <w:p w14:paraId="454DF23D" w14:textId="77777777" w:rsidR="00413764" w:rsidRDefault="0041376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任意多边形 1542"/>
                        <wps:cNvSpPr>
                          <a:spLocks/>
                        </wps:cNvSpPr>
                        <wps:spPr bwMode="auto">
                          <a:xfrm>
                            <a:off x="3841756" y="1016022"/>
                            <a:ext cx="1571623" cy="45001"/>
                          </a:xfrm>
                          <a:custGeom>
                            <a:avLst/>
                            <a:gdLst>
                              <a:gd name="T0" fmla="*/ 27853 w 6094"/>
                              <a:gd name="T1" fmla="*/ 19161 h 120"/>
                              <a:gd name="T2" fmla="*/ 1544030 w 6094"/>
                              <a:gd name="T3" fmla="*/ 19161 h 120"/>
                              <a:gd name="T4" fmla="*/ 1544030 w 6094"/>
                              <a:gd name="T5" fmla="*/ 25924 h 120"/>
                              <a:gd name="T6" fmla="*/ 27853 w 6094"/>
                              <a:gd name="T7" fmla="*/ 25924 h 120"/>
                              <a:gd name="T8" fmla="*/ 27853 w 6094"/>
                              <a:gd name="T9" fmla="*/ 19161 h 120"/>
                              <a:gd name="T10" fmla="*/ 30948 w 6094"/>
                              <a:gd name="T11" fmla="*/ 45085 h 120"/>
                              <a:gd name="T12" fmla="*/ 0 w 6094"/>
                              <a:gd name="T13" fmla="*/ 22543 h 120"/>
                              <a:gd name="T14" fmla="*/ 30948 w 6094"/>
                              <a:gd name="T15" fmla="*/ 0 h 120"/>
                              <a:gd name="T16" fmla="*/ 30948 w 6094"/>
                              <a:gd name="T17" fmla="*/ 45085 h 120"/>
                              <a:gd name="T18" fmla="*/ 1540677 w 6094"/>
                              <a:gd name="T19" fmla="*/ 0 h 120"/>
                              <a:gd name="T20" fmla="*/ 1571625 w 6094"/>
                              <a:gd name="T21" fmla="*/ 22543 h 120"/>
                              <a:gd name="T22" fmla="*/ 1540677 w 6094"/>
                              <a:gd name="T23" fmla="*/ 45085 h 120"/>
                              <a:gd name="T24" fmla="*/ 1540677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直线 1543"/>
                        <wps:cNvCnPr>
                          <a:cxnSpLocks noChangeShapeType="1"/>
                        </wps:cNvCnPr>
                        <wps:spPr bwMode="auto">
                          <a:xfrm>
                            <a:off x="852812" y="1231927"/>
                            <a:ext cx="1136617" cy="1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直线 1544"/>
                        <wps:cNvCnPr>
                          <a:cxnSpLocks noChangeShapeType="1"/>
                        </wps:cNvCnPr>
                        <wps:spPr bwMode="auto">
                          <a:xfrm flipV="1">
                            <a:off x="1412821" y="1992643"/>
                            <a:ext cx="700" cy="4750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直线 154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18368" y="1983743"/>
                            <a:ext cx="600" cy="4743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文本框 1546"/>
                        <wps:cNvSpPr txBox="1">
                          <a:spLocks noChangeArrowheads="1"/>
                        </wps:cNvSpPr>
                        <wps:spPr bwMode="auto">
                          <a:xfrm>
                            <a:off x="327005" y="408309"/>
                            <a:ext cx="971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DD8DB8" w14:textId="77777777" w:rsidR="00413764" w:rsidRDefault="00413764" w:rsidP="00685044">
                              <w:pPr>
                                <w:widowControl w:val="0"/>
                                <w:ind w:firstLine="284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Low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499297D2" w14:textId="77777777" w:rsidR="00413764" w:rsidRDefault="0041376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文本框 1547"/>
                        <wps:cNvSpPr txBox="1">
                          <a:spLocks noChangeArrowheads="1"/>
                        </wps:cNvSpPr>
                        <wps:spPr bwMode="auto">
                          <a:xfrm>
                            <a:off x="5564582" y="448310"/>
                            <a:ext cx="977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F95081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lang w:eastAsia="zh-CN"/>
                                </w:rPr>
                                <w:t xml:space="preserve">Upper 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38923A82" w14:textId="77777777" w:rsidR="00413764" w:rsidRDefault="0041376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矩形 1548"/>
                        <wps:cNvSpPr>
                          <a:spLocks noChangeArrowheads="1"/>
                        </wps:cNvSpPr>
                        <wps:spPr bwMode="auto">
                          <a:xfrm>
                            <a:off x="919413" y="732116"/>
                            <a:ext cx="10421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D78253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Lowe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17AF89C3" w14:textId="77777777" w:rsidR="00413764" w:rsidRDefault="0041376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直线 1549"/>
                        <wps:cNvCnPr>
                          <a:cxnSpLocks noChangeShapeType="1"/>
                        </wps:cNvCnPr>
                        <wps:spPr bwMode="auto">
                          <a:xfrm flipH="1">
                            <a:off x="462907" y="212705"/>
                            <a:ext cx="7000" cy="2244748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直线 1550"/>
                        <wps:cNvCnPr>
                          <a:cxnSpLocks noChangeShapeType="1"/>
                        </wps:cNvCnPr>
                        <wps:spPr bwMode="auto">
                          <a:xfrm>
                            <a:off x="5516881" y="203204"/>
                            <a:ext cx="700" cy="2288549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直线 1551"/>
                        <wps:cNvCnPr>
                          <a:cxnSpLocks noChangeShapeType="1"/>
                        </wps:cNvCnPr>
                        <wps:spPr bwMode="auto">
                          <a:xfrm>
                            <a:off x="616509" y="755616"/>
                            <a:ext cx="7000" cy="1235727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直线 1552"/>
                        <wps:cNvCnPr>
                          <a:cxnSpLocks noChangeShapeType="1"/>
                        </wps:cNvCnPr>
                        <wps:spPr bwMode="auto">
                          <a:xfrm>
                            <a:off x="5433080" y="764517"/>
                            <a:ext cx="600" cy="1214726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直线 1553"/>
                        <wps:cNvCnPr>
                          <a:cxnSpLocks noChangeShapeType="1"/>
                        </wps:cNvCnPr>
                        <wps:spPr bwMode="auto">
                          <a:xfrm>
                            <a:off x="455907" y="232405"/>
                            <a:ext cx="5046374" cy="690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1" name="组合 1554"/>
                        <wpg:cNvGrpSpPr>
                          <a:grpSpLocks/>
                        </wpg:cNvGrpSpPr>
                        <wpg:grpSpPr bwMode="auto">
                          <a:xfrm>
                            <a:off x="1181717" y="12661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2" name="任意多边形 155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任意多边形 155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4" name="组合 1557"/>
                        <wpg:cNvGrpSpPr>
                          <a:grpSpLocks/>
                        </wpg:cNvGrpSpPr>
                        <wpg:grpSpPr bwMode="auto">
                          <a:xfrm>
                            <a:off x="907413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5" name="任意多边形 155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任意多边形 155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7" name="组合 1560"/>
                        <wpg:cNvGrpSpPr>
                          <a:grpSpLocks/>
                        </wpg:cNvGrpSpPr>
                        <wpg:grpSpPr bwMode="auto">
                          <a:xfrm>
                            <a:off x="814012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38" name="任意多边形 156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任意多边形 156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0" name="组合 1563"/>
                        <wpg:cNvGrpSpPr>
                          <a:grpSpLocks/>
                        </wpg:cNvGrpSpPr>
                        <wpg:grpSpPr bwMode="auto">
                          <a:xfrm>
                            <a:off x="1001315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1" name="任意多边形 156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任意多边形 156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3" name="组合 1566"/>
                        <wpg:cNvGrpSpPr>
                          <a:grpSpLocks/>
                        </wpg:cNvGrpSpPr>
                        <wpg:grpSpPr bwMode="auto">
                          <a:xfrm>
                            <a:off x="108831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4" name="任意多边形 156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任意多边形 156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6" name="组合 1569"/>
                        <wpg:cNvGrpSpPr>
                          <a:grpSpLocks/>
                        </wpg:cNvGrpSpPr>
                        <wpg:grpSpPr bwMode="auto">
                          <a:xfrm>
                            <a:off x="1275719" y="12655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7" name="任意多边形 157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任意多边形 15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9" name="组合 1572"/>
                        <wpg:cNvGrpSpPr>
                          <a:grpSpLocks/>
                        </wpg:cNvGrpSpPr>
                        <wpg:grpSpPr bwMode="auto">
                          <a:xfrm>
                            <a:off x="1369020" y="12668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0" name="任意多边形 157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任意多边形 15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2" name="组合 1575"/>
                        <wpg:cNvGrpSpPr>
                          <a:grpSpLocks/>
                        </wpg:cNvGrpSpPr>
                        <wpg:grpSpPr bwMode="auto">
                          <a:xfrm>
                            <a:off x="1462421" y="12680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53" name="任意多边形 157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任意多边形 15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5" name="组合 1578"/>
                        <wpg:cNvGrpSpPr>
                          <a:grpSpLocks/>
                        </wpg:cNvGrpSpPr>
                        <wpg:grpSpPr bwMode="auto">
                          <a:xfrm>
                            <a:off x="1946229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6" name="任意多边形 157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任意多边形 15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8" name="组合 1581"/>
                        <wpg:cNvGrpSpPr>
                          <a:grpSpLocks/>
                        </wpg:cNvGrpSpPr>
                        <wpg:grpSpPr bwMode="auto">
                          <a:xfrm>
                            <a:off x="1652924" y="12680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9" name="任意多边形 158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任意多边形 15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1" name="组合 1584"/>
                        <wpg:cNvGrpSpPr>
                          <a:grpSpLocks/>
                        </wpg:cNvGrpSpPr>
                        <wpg:grpSpPr bwMode="auto">
                          <a:xfrm>
                            <a:off x="1559523" y="12661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62" name="任意多边形 158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任意多边形 158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4" name="组合 1587"/>
                        <wpg:cNvGrpSpPr>
                          <a:grpSpLocks/>
                        </wpg:cNvGrpSpPr>
                        <wpg:grpSpPr bwMode="auto">
                          <a:xfrm>
                            <a:off x="174682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5" name="任意多边形 158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任意多边形 15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7" name="组合 1590"/>
                        <wpg:cNvGrpSpPr>
                          <a:grpSpLocks/>
                        </wpg:cNvGrpSpPr>
                        <wpg:grpSpPr bwMode="auto">
                          <a:xfrm>
                            <a:off x="1846527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8" name="任意多边形 159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任意多边形 159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0" name="组合 1593"/>
                        <wpg:cNvGrpSpPr>
                          <a:grpSpLocks/>
                        </wpg:cNvGrpSpPr>
                        <wpg:grpSpPr bwMode="auto">
                          <a:xfrm>
                            <a:off x="2040230" y="12642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1" name="任意多边形 159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任意多边形 15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3" name="组合 1596"/>
                        <wpg:cNvGrpSpPr>
                          <a:grpSpLocks/>
                        </wpg:cNvGrpSpPr>
                        <wpg:grpSpPr bwMode="auto">
                          <a:xfrm>
                            <a:off x="2134831" y="12617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4" name="任意多边形 159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任意多边形 15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6" name="组合 1599"/>
                        <wpg:cNvGrpSpPr>
                          <a:grpSpLocks/>
                        </wpg:cNvGrpSpPr>
                        <wpg:grpSpPr bwMode="auto">
                          <a:xfrm>
                            <a:off x="3827156" y="1261127"/>
                            <a:ext cx="933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77" name="任意多边形 160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任意多边形 160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9" name="组合 1602"/>
                        <wpg:cNvGrpSpPr>
                          <a:grpSpLocks/>
                        </wpg:cNvGrpSpPr>
                        <wpg:grpSpPr bwMode="auto">
                          <a:xfrm>
                            <a:off x="3920457" y="12623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80" name="任意多边形 160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任意多边形 160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2" name="组合 1605"/>
                        <wpg:cNvGrpSpPr>
                          <a:grpSpLocks/>
                        </wpg:cNvGrpSpPr>
                        <wpg:grpSpPr bwMode="auto">
                          <a:xfrm>
                            <a:off x="5333378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83" name="任意多边形 1606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任意多边形 160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5" name="组合 1608"/>
                        <wpg:cNvGrpSpPr>
                          <a:grpSpLocks/>
                        </wpg:cNvGrpSpPr>
                        <wpg:grpSpPr bwMode="auto">
                          <a:xfrm>
                            <a:off x="4385364" y="1266127"/>
                            <a:ext cx="901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6" name="任意多边形 160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任意多边形 161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8" name="组合 1611"/>
                        <wpg:cNvGrpSpPr>
                          <a:grpSpLocks/>
                        </wpg:cNvGrpSpPr>
                        <wpg:grpSpPr bwMode="auto">
                          <a:xfrm>
                            <a:off x="4110960" y="12623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9" name="任意多边形 16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任意多边形 16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1" name="组合 1614"/>
                        <wpg:cNvGrpSpPr>
                          <a:grpSpLocks/>
                        </wpg:cNvGrpSpPr>
                        <wpg:grpSpPr bwMode="auto">
                          <a:xfrm>
                            <a:off x="4017659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92" name="任意多边形 16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任意多边形 16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4" name="组合 1617"/>
                        <wpg:cNvGrpSpPr>
                          <a:grpSpLocks/>
                        </wpg:cNvGrpSpPr>
                        <wpg:grpSpPr bwMode="auto">
                          <a:xfrm>
                            <a:off x="4204962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5" name="任意多边形 161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任意多边形 161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7" name="组合 1620"/>
                        <wpg:cNvGrpSpPr>
                          <a:grpSpLocks/>
                        </wpg:cNvGrpSpPr>
                        <wpg:grpSpPr bwMode="auto">
                          <a:xfrm>
                            <a:off x="429196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8" name="任意多边形 162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任意多边形 162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0" name="组合 1623"/>
                        <wpg:cNvGrpSpPr>
                          <a:grpSpLocks/>
                        </wpg:cNvGrpSpPr>
                        <wpg:grpSpPr bwMode="auto">
                          <a:xfrm>
                            <a:off x="4479266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1" name="任意多边形 162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" name="任意多边形 162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3" name="组合 1626"/>
                        <wpg:cNvGrpSpPr>
                          <a:grpSpLocks/>
                        </wpg:cNvGrpSpPr>
                        <wpg:grpSpPr bwMode="auto">
                          <a:xfrm>
                            <a:off x="4572667" y="1266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4" name="任意多边形 162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任意多边形 162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6" name="组合 1629"/>
                        <wpg:cNvGrpSpPr>
                          <a:grpSpLocks/>
                        </wpg:cNvGrpSpPr>
                        <wpg:grpSpPr bwMode="auto">
                          <a:xfrm>
                            <a:off x="4665968" y="12680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07" name="任意多边形 163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任意多边形 163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9" name="组合 1632"/>
                        <wpg:cNvGrpSpPr>
                          <a:grpSpLocks/>
                        </wpg:cNvGrpSpPr>
                        <wpg:grpSpPr bwMode="auto">
                          <a:xfrm>
                            <a:off x="5149875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0" name="任意多边形 163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任意多边形 163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2" name="组合 1635"/>
                        <wpg:cNvGrpSpPr>
                          <a:grpSpLocks/>
                        </wpg:cNvGrpSpPr>
                        <wpg:grpSpPr bwMode="auto">
                          <a:xfrm>
                            <a:off x="4856471" y="12680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3" name="任意多边形 163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" name="任意多边形 163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5" name="组合 1638"/>
                        <wpg:cNvGrpSpPr>
                          <a:grpSpLocks/>
                        </wpg:cNvGrpSpPr>
                        <wpg:grpSpPr bwMode="auto">
                          <a:xfrm>
                            <a:off x="4763170" y="12661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6" name="任意多边形 1639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" name="任意多边形 164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8" name="组合 1641"/>
                        <wpg:cNvGrpSpPr>
                          <a:grpSpLocks/>
                        </wpg:cNvGrpSpPr>
                        <wpg:grpSpPr bwMode="auto">
                          <a:xfrm>
                            <a:off x="495047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9" name="任意多边形 164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任意多边形 164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1" name="组合 1644"/>
                        <wpg:cNvGrpSpPr>
                          <a:grpSpLocks/>
                        </wpg:cNvGrpSpPr>
                        <wpg:grpSpPr bwMode="auto">
                          <a:xfrm>
                            <a:off x="5050174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2" name="任意多边形 164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任意多边形 164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4" name="组合 1647"/>
                        <wpg:cNvGrpSpPr>
                          <a:grpSpLocks/>
                        </wpg:cNvGrpSpPr>
                        <wpg:grpSpPr bwMode="auto">
                          <a:xfrm>
                            <a:off x="5243877" y="12642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5" name="任意多边形 164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" name="任意多边形 164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7" name="组合 1650"/>
                        <wpg:cNvGrpSpPr>
                          <a:grpSpLocks/>
                        </wpg:cNvGrpSpPr>
                        <wpg:grpSpPr bwMode="auto">
                          <a:xfrm>
                            <a:off x="5338478" y="1261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8" name="任意多边形 165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" name="任意多边形 165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0" name="直线 16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04" y="1976743"/>
                            <a:ext cx="5483880" cy="250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直线 1654"/>
                        <wps:cNvCnPr>
                          <a:cxnSpLocks noChangeShapeType="1"/>
                        </wps:cNvCnPr>
                        <wps:spPr bwMode="auto">
                          <a:xfrm>
                            <a:off x="2225033" y="777217"/>
                            <a:ext cx="7600" cy="12274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直线 1655"/>
                        <wps:cNvCnPr>
                          <a:cxnSpLocks noChangeShapeType="1"/>
                        </wps:cNvCnPr>
                        <wps:spPr bwMode="auto">
                          <a:xfrm>
                            <a:off x="3820756" y="751816"/>
                            <a:ext cx="700" cy="122052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任意多边形 1656"/>
                        <wps:cNvSpPr>
                          <a:spLocks/>
                        </wps:cNvSpPr>
                        <wps:spPr bwMode="auto">
                          <a:xfrm>
                            <a:off x="479407" y="2363451"/>
                            <a:ext cx="930314" cy="54001"/>
                          </a:xfrm>
                          <a:custGeom>
                            <a:avLst/>
                            <a:gdLst>
                              <a:gd name="T0" fmla="*/ 16487 w 6094"/>
                              <a:gd name="T1" fmla="*/ 22939 h 120"/>
                              <a:gd name="T2" fmla="*/ 913941 w 6094"/>
                              <a:gd name="T3" fmla="*/ 22939 h 120"/>
                              <a:gd name="T4" fmla="*/ 913941 w 6094"/>
                              <a:gd name="T5" fmla="*/ 31036 h 120"/>
                              <a:gd name="T6" fmla="*/ 16487 w 6094"/>
                              <a:gd name="T7" fmla="*/ 31036 h 120"/>
                              <a:gd name="T8" fmla="*/ 16487 w 6094"/>
                              <a:gd name="T9" fmla="*/ 22939 h 120"/>
                              <a:gd name="T10" fmla="*/ 18319 w 6094"/>
                              <a:gd name="T11" fmla="*/ 53975 h 120"/>
                              <a:gd name="T12" fmla="*/ 0 w 6094"/>
                              <a:gd name="T13" fmla="*/ 26988 h 120"/>
                              <a:gd name="T14" fmla="*/ 18319 w 6094"/>
                              <a:gd name="T15" fmla="*/ 0 h 120"/>
                              <a:gd name="T16" fmla="*/ 18319 w 6094"/>
                              <a:gd name="T17" fmla="*/ 53975 h 120"/>
                              <a:gd name="T18" fmla="*/ 911956 w 6094"/>
                              <a:gd name="T19" fmla="*/ 0 h 120"/>
                              <a:gd name="T20" fmla="*/ 930275 w 6094"/>
                              <a:gd name="T21" fmla="*/ 26988 h 120"/>
                              <a:gd name="T22" fmla="*/ 911956 w 6094"/>
                              <a:gd name="T23" fmla="*/ 53975 h 120"/>
                              <a:gd name="T24" fmla="*/ 911956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矩形 1657"/>
                        <wps:cNvSpPr>
                          <a:spLocks noChangeArrowheads="1"/>
                        </wps:cNvSpPr>
                        <wps:spPr bwMode="auto">
                          <a:xfrm>
                            <a:off x="4333863" y="24847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C58EE3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high</w:t>
                              </w:r>
                            </w:p>
                            <w:p w14:paraId="1C075F2D" w14:textId="77777777" w:rsidR="00413764" w:rsidRDefault="0041376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" name="矩形 1658"/>
                        <wps:cNvSpPr>
                          <a:spLocks noChangeArrowheads="1"/>
                        </wps:cNvSpPr>
                        <wps:spPr bwMode="auto">
                          <a:xfrm>
                            <a:off x="550508" y="2218648"/>
                            <a:ext cx="8141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2DCEF3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low</w:t>
                              </w:r>
                            </w:p>
                            <w:p w14:paraId="176917F2" w14:textId="77777777" w:rsidR="00413764" w:rsidRDefault="00413764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35C86652" w14:textId="77777777" w:rsidR="00413764" w:rsidRDefault="00413764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6" name="任意多边形 1659"/>
                        <wps:cNvSpPr>
                          <a:spLocks/>
                        </wps:cNvSpPr>
                        <wps:spPr bwMode="auto">
                          <a:xfrm>
                            <a:off x="4644368" y="2372951"/>
                            <a:ext cx="833212" cy="45101"/>
                          </a:xfrm>
                          <a:custGeom>
                            <a:avLst/>
                            <a:gdLst>
                              <a:gd name="T0" fmla="*/ 14765 w 6094"/>
                              <a:gd name="T1" fmla="*/ 19161 h 120"/>
                              <a:gd name="T2" fmla="*/ 818492 w 6094"/>
                              <a:gd name="T3" fmla="*/ 19161 h 120"/>
                              <a:gd name="T4" fmla="*/ 818492 w 6094"/>
                              <a:gd name="T5" fmla="*/ 25924 h 120"/>
                              <a:gd name="T6" fmla="*/ 14765 w 6094"/>
                              <a:gd name="T7" fmla="*/ 25924 h 120"/>
                              <a:gd name="T8" fmla="*/ 14765 w 6094"/>
                              <a:gd name="T9" fmla="*/ 19161 h 120"/>
                              <a:gd name="T10" fmla="*/ 16405 w 6094"/>
                              <a:gd name="T11" fmla="*/ 45085 h 120"/>
                              <a:gd name="T12" fmla="*/ 0 w 6094"/>
                              <a:gd name="T13" fmla="*/ 22543 h 120"/>
                              <a:gd name="T14" fmla="*/ 16405 w 6094"/>
                              <a:gd name="T15" fmla="*/ 0 h 120"/>
                              <a:gd name="T16" fmla="*/ 16405 w 6094"/>
                              <a:gd name="T17" fmla="*/ 45085 h 120"/>
                              <a:gd name="T18" fmla="*/ 816715 w 6094"/>
                              <a:gd name="T19" fmla="*/ 0 h 120"/>
                              <a:gd name="T20" fmla="*/ 833120 w 6094"/>
                              <a:gd name="T21" fmla="*/ 22543 h 120"/>
                              <a:gd name="T22" fmla="*/ 816715 w 6094"/>
                              <a:gd name="T23" fmla="*/ 45085 h 120"/>
                              <a:gd name="T24" fmla="*/ 81671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任意多边形 1660"/>
                        <wps:cNvSpPr>
                          <a:spLocks/>
                        </wps:cNvSpPr>
                        <wps:spPr bwMode="auto">
                          <a:xfrm flipH="1">
                            <a:off x="5167676" y="1239527"/>
                            <a:ext cx="975314" cy="8966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任意多边形 1661"/>
                        <wps:cNvSpPr>
                          <a:spLocks/>
                        </wps:cNvSpPr>
                        <wps:spPr bwMode="auto">
                          <a:xfrm flipH="1">
                            <a:off x="1988829" y="1231227"/>
                            <a:ext cx="885213" cy="896619"/>
                          </a:xfrm>
                          <a:custGeom>
                            <a:avLst/>
                            <a:gdLst>
                              <a:gd name="T0" fmla="*/ 860300 w 12483"/>
                              <a:gd name="T1" fmla="*/ 152 h 11808"/>
                              <a:gd name="T2" fmla="*/ 821370 w 12483"/>
                              <a:gd name="T3" fmla="*/ 11542 h 11808"/>
                              <a:gd name="T4" fmla="*/ 800096 w 12483"/>
                              <a:gd name="T5" fmla="*/ 152 h 11808"/>
                              <a:gd name="T6" fmla="*/ 748472 w 12483"/>
                              <a:gd name="T7" fmla="*/ 11542 h 11808"/>
                              <a:gd name="T8" fmla="*/ 730957 w 12483"/>
                              <a:gd name="T9" fmla="*/ 152 h 11808"/>
                              <a:gd name="T10" fmla="*/ 693729 w 12483"/>
                              <a:gd name="T11" fmla="*/ 11542 h 11808"/>
                              <a:gd name="T12" fmla="*/ 693729 w 12483"/>
                              <a:gd name="T13" fmla="*/ 11542 h 11808"/>
                              <a:gd name="T14" fmla="*/ 666924 w 12483"/>
                              <a:gd name="T15" fmla="*/ 152 h 11808"/>
                              <a:gd name="T16" fmla="*/ 646998 w 12483"/>
                              <a:gd name="T17" fmla="*/ 12073 h 11808"/>
                              <a:gd name="T18" fmla="*/ 637354 w 12483"/>
                              <a:gd name="T19" fmla="*/ 6834 h 11808"/>
                              <a:gd name="T20" fmla="*/ 645721 w 12483"/>
                              <a:gd name="T21" fmla="*/ 759 h 11808"/>
                              <a:gd name="T22" fmla="*/ 643665 w 12483"/>
                              <a:gd name="T23" fmla="*/ 30146 h 11808"/>
                              <a:gd name="T24" fmla="*/ 642034 w 12483"/>
                              <a:gd name="T25" fmla="*/ 51179 h 11808"/>
                              <a:gd name="T26" fmla="*/ 629979 w 12483"/>
                              <a:gd name="T27" fmla="*/ 77072 h 11808"/>
                              <a:gd name="T28" fmla="*/ 629341 w 12483"/>
                              <a:gd name="T29" fmla="*/ 91196 h 11808"/>
                              <a:gd name="T30" fmla="*/ 628703 w 12483"/>
                              <a:gd name="T31" fmla="*/ 116482 h 11808"/>
                              <a:gd name="T32" fmla="*/ 629483 w 12483"/>
                              <a:gd name="T33" fmla="*/ 142603 h 11808"/>
                              <a:gd name="T34" fmla="*/ 628561 w 12483"/>
                              <a:gd name="T35" fmla="*/ 166901 h 11808"/>
                              <a:gd name="T36" fmla="*/ 627710 w 12483"/>
                              <a:gd name="T37" fmla="*/ 180342 h 11808"/>
                              <a:gd name="T38" fmla="*/ 634730 w 12483"/>
                              <a:gd name="T39" fmla="*/ 225750 h 11808"/>
                              <a:gd name="T40" fmla="*/ 622037 w 12483"/>
                              <a:gd name="T41" fmla="*/ 247239 h 11808"/>
                              <a:gd name="T42" fmla="*/ 630050 w 12483"/>
                              <a:gd name="T43" fmla="*/ 271234 h 11808"/>
                              <a:gd name="T44" fmla="*/ 621044 w 12483"/>
                              <a:gd name="T45" fmla="*/ 316566 h 11808"/>
                              <a:gd name="T46" fmla="*/ 615088 w 12483"/>
                              <a:gd name="T47" fmla="*/ 338283 h 11808"/>
                              <a:gd name="T48" fmla="*/ 610904 w 12483"/>
                              <a:gd name="T49" fmla="*/ 360076 h 11808"/>
                              <a:gd name="T50" fmla="*/ 595303 w 12483"/>
                              <a:gd name="T51" fmla="*/ 391968 h 11808"/>
                              <a:gd name="T52" fmla="*/ 604238 w 12483"/>
                              <a:gd name="T53" fmla="*/ 404952 h 11808"/>
                              <a:gd name="T54" fmla="*/ 587219 w 12483"/>
                              <a:gd name="T55" fmla="*/ 453853 h 11808"/>
                              <a:gd name="T56" fmla="*/ 593034 w 12483"/>
                              <a:gd name="T57" fmla="*/ 495161 h 11808"/>
                              <a:gd name="T58" fmla="*/ 578710 w 12483"/>
                              <a:gd name="T59" fmla="*/ 527736 h 11808"/>
                              <a:gd name="T60" fmla="*/ 584666 w 12483"/>
                              <a:gd name="T61" fmla="*/ 573144 h 11808"/>
                              <a:gd name="T62" fmla="*/ 572044 w 12483"/>
                              <a:gd name="T63" fmla="*/ 591824 h 11808"/>
                              <a:gd name="T64" fmla="*/ 579064 w 12483"/>
                              <a:gd name="T65" fmla="*/ 630778 h 11808"/>
                              <a:gd name="T66" fmla="*/ 577150 w 12483"/>
                              <a:gd name="T67" fmla="*/ 654621 h 11808"/>
                              <a:gd name="T68" fmla="*/ 575448 w 12483"/>
                              <a:gd name="T69" fmla="*/ 682260 h 11808"/>
                              <a:gd name="T70" fmla="*/ 574455 w 12483"/>
                              <a:gd name="T71" fmla="*/ 703825 h 11808"/>
                              <a:gd name="T72" fmla="*/ 574668 w 12483"/>
                              <a:gd name="T73" fmla="*/ 726302 h 11808"/>
                              <a:gd name="T74" fmla="*/ 563464 w 12483"/>
                              <a:gd name="T75" fmla="*/ 722505 h 11808"/>
                              <a:gd name="T76" fmla="*/ 562613 w 12483"/>
                              <a:gd name="T77" fmla="*/ 751056 h 11808"/>
                              <a:gd name="T78" fmla="*/ 551622 w 12483"/>
                              <a:gd name="T79" fmla="*/ 767913 h 11808"/>
                              <a:gd name="T80" fmla="*/ 538219 w 12483"/>
                              <a:gd name="T81" fmla="*/ 788795 h 11808"/>
                              <a:gd name="T82" fmla="*/ 519357 w 12483"/>
                              <a:gd name="T83" fmla="*/ 785074 h 11808"/>
                              <a:gd name="T84" fmla="*/ 488085 w 12483"/>
                              <a:gd name="T85" fmla="*/ 809600 h 11808"/>
                              <a:gd name="T86" fmla="*/ 454473 w 12483"/>
                              <a:gd name="T87" fmla="*/ 809449 h 11808"/>
                              <a:gd name="T88" fmla="*/ 447382 w 12483"/>
                              <a:gd name="T89" fmla="*/ 823648 h 11808"/>
                              <a:gd name="T90" fmla="*/ 393276 w 12483"/>
                              <a:gd name="T91" fmla="*/ 828052 h 11808"/>
                              <a:gd name="T92" fmla="*/ 364911 w 12483"/>
                              <a:gd name="T93" fmla="*/ 847339 h 11808"/>
                              <a:gd name="T94" fmla="*/ 341794 w 12483"/>
                              <a:gd name="T95" fmla="*/ 841189 h 11808"/>
                              <a:gd name="T96" fmla="*/ 300594 w 12483"/>
                              <a:gd name="T97" fmla="*/ 861387 h 11808"/>
                              <a:gd name="T98" fmla="*/ 281094 w 12483"/>
                              <a:gd name="T99" fmla="*/ 865032 h 11808"/>
                              <a:gd name="T100" fmla="*/ 229328 w 12483"/>
                              <a:gd name="T101" fmla="*/ 873764 h 11808"/>
                              <a:gd name="T102" fmla="*/ 205856 w 12483"/>
                              <a:gd name="T103" fmla="*/ 865715 h 11808"/>
                              <a:gd name="T104" fmla="*/ 196709 w 12483"/>
                              <a:gd name="T105" fmla="*/ 878396 h 11808"/>
                              <a:gd name="T106" fmla="*/ 143667 w 12483"/>
                              <a:gd name="T107" fmla="*/ 884471 h 11808"/>
                              <a:gd name="T108" fmla="*/ 132037 w 12483"/>
                              <a:gd name="T109" fmla="*/ 874220 h 11808"/>
                              <a:gd name="T110" fmla="*/ 87860 w 12483"/>
                              <a:gd name="T111" fmla="*/ 890242 h 11808"/>
                              <a:gd name="T112" fmla="*/ 63820 w 12483"/>
                              <a:gd name="T113" fmla="*/ 881206 h 11808"/>
                              <a:gd name="T114" fmla="*/ 47369 w 12483"/>
                              <a:gd name="T115" fmla="*/ 882800 h 11808"/>
                              <a:gd name="T116" fmla="*/ 18792 w 12483"/>
                              <a:gd name="T117" fmla="*/ 885154 h 11808"/>
                              <a:gd name="T118" fmla="*/ 3758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直线 1662"/>
                        <wps:cNvCnPr>
                          <a:cxnSpLocks noChangeShapeType="1"/>
                        </wps:cNvCnPr>
                        <wps:spPr bwMode="auto">
                          <a:xfrm>
                            <a:off x="4053259" y="1238827"/>
                            <a:ext cx="1136617" cy="13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矩形 1663"/>
                        <wps:cNvSpPr>
                          <a:spLocks noChangeArrowheads="1"/>
                        </wps:cNvSpPr>
                        <wps:spPr bwMode="auto">
                          <a:xfrm>
                            <a:off x="4091960" y="739116"/>
                            <a:ext cx="10420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B7184E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Highe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692C4D7D" w14:textId="77777777" w:rsidR="00413764" w:rsidRDefault="0041376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" name="文本框 1664"/>
                        <wps:cNvSpPr txBox="1">
                          <a:spLocks noChangeArrowheads="1"/>
                        </wps:cNvSpPr>
                        <wps:spPr bwMode="auto">
                          <a:xfrm>
                            <a:off x="1002615" y="1296028"/>
                            <a:ext cx="87601" cy="694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90F070" w14:textId="77777777" w:rsidR="00413764" w:rsidRDefault="00413764" w:rsidP="00685044">
                              <w:pPr>
                                <w:widowControl w:val="0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Resource block</w:t>
                              </w:r>
                            </w:p>
                            <w:p w14:paraId="6D64D0E0" w14:textId="77777777" w:rsidR="00413764" w:rsidRDefault="0041376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矩形 1665"/>
                        <wps:cNvSpPr>
                          <a:spLocks noChangeArrowheads="1"/>
                        </wps:cNvSpPr>
                        <wps:spPr bwMode="auto">
                          <a:xfrm>
                            <a:off x="1635724" y="44401"/>
                            <a:ext cx="3022044" cy="145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176A46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Aggregated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  <w:lang w:eastAsia="zh-CN"/>
                                </w:rPr>
                                <w:t xml:space="preserve">BS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Channel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Bandwidth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,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BW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hannel_CA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[MHz]</w:t>
                              </w:r>
                            </w:p>
                            <w:p w14:paraId="4E54EBC7" w14:textId="77777777" w:rsidR="00413764" w:rsidRDefault="0041376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任意多边形 1666"/>
                        <wps:cNvSpPr>
                          <a:spLocks/>
                        </wps:cNvSpPr>
                        <wps:spPr bwMode="auto">
                          <a:xfrm>
                            <a:off x="3165446" y="1238227"/>
                            <a:ext cx="871913" cy="896619"/>
                          </a:xfrm>
                          <a:custGeom>
                            <a:avLst/>
                            <a:gdLst>
                              <a:gd name="T0" fmla="*/ 847340 w 12483"/>
                              <a:gd name="T1" fmla="*/ 152 h 11808"/>
                              <a:gd name="T2" fmla="*/ 808996 w 12483"/>
                              <a:gd name="T3" fmla="*/ 11542 h 11808"/>
                              <a:gd name="T4" fmla="*/ 788043 w 12483"/>
                              <a:gd name="T5" fmla="*/ 152 h 11808"/>
                              <a:gd name="T6" fmla="*/ 737197 w 12483"/>
                              <a:gd name="T7" fmla="*/ 11542 h 11808"/>
                              <a:gd name="T8" fmla="*/ 719946 w 12483"/>
                              <a:gd name="T9" fmla="*/ 152 h 11808"/>
                              <a:gd name="T10" fmla="*/ 683278 w 12483"/>
                              <a:gd name="T11" fmla="*/ 11542 h 11808"/>
                              <a:gd name="T12" fmla="*/ 683278 w 12483"/>
                              <a:gd name="T13" fmla="*/ 11542 h 11808"/>
                              <a:gd name="T14" fmla="*/ 656877 w 12483"/>
                              <a:gd name="T15" fmla="*/ 152 h 11808"/>
                              <a:gd name="T16" fmla="*/ 637251 w 12483"/>
                              <a:gd name="T17" fmla="*/ 12073 h 11808"/>
                              <a:gd name="T18" fmla="*/ 627752 w 12483"/>
                              <a:gd name="T19" fmla="*/ 6834 h 11808"/>
                              <a:gd name="T20" fmla="*/ 635994 w 12483"/>
                              <a:gd name="T21" fmla="*/ 759 h 11808"/>
                              <a:gd name="T22" fmla="*/ 633968 w 12483"/>
                              <a:gd name="T23" fmla="*/ 30146 h 11808"/>
                              <a:gd name="T24" fmla="*/ 632362 w 12483"/>
                              <a:gd name="T25" fmla="*/ 51179 h 11808"/>
                              <a:gd name="T26" fmla="*/ 620489 w 12483"/>
                              <a:gd name="T27" fmla="*/ 77072 h 11808"/>
                              <a:gd name="T28" fmla="*/ 619860 w 12483"/>
                              <a:gd name="T29" fmla="*/ 91196 h 11808"/>
                              <a:gd name="T30" fmla="*/ 619231 w 12483"/>
                              <a:gd name="T31" fmla="*/ 116482 h 11808"/>
                              <a:gd name="T32" fmla="*/ 620000 w 12483"/>
                              <a:gd name="T33" fmla="*/ 142603 h 11808"/>
                              <a:gd name="T34" fmla="*/ 619092 w 12483"/>
                              <a:gd name="T35" fmla="*/ 166901 h 11808"/>
                              <a:gd name="T36" fmla="*/ 618254 w 12483"/>
                              <a:gd name="T37" fmla="*/ 180342 h 11808"/>
                              <a:gd name="T38" fmla="*/ 625168 w 12483"/>
                              <a:gd name="T39" fmla="*/ 225750 h 11808"/>
                              <a:gd name="T40" fmla="*/ 612666 w 12483"/>
                              <a:gd name="T41" fmla="*/ 247239 h 11808"/>
                              <a:gd name="T42" fmla="*/ 620558 w 12483"/>
                              <a:gd name="T43" fmla="*/ 271234 h 11808"/>
                              <a:gd name="T44" fmla="*/ 611688 w 12483"/>
                              <a:gd name="T45" fmla="*/ 316566 h 11808"/>
                              <a:gd name="T46" fmla="*/ 605822 w 12483"/>
                              <a:gd name="T47" fmla="*/ 338283 h 11808"/>
                              <a:gd name="T48" fmla="*/ 601701 w 12483"/>
                              <a:gd name="T49" fmla="*/ 360076 h 11808"/>
                              <a:gd name="T50" fmla="*/ 586335 w 12483"/>
                              <a:gd name="T51" fmla="*/ 391968 h 11808"/>
                              <a:gd name="T52" fmla="*/ 595136 w 12483"/>
                              <a:gd name="T53" fmla="*/ 404952 h 11808"/>
                              <a:gd name="T54" fmla="*/ 578373 w 12483"/>
                              <a:gd name="T55" fmla="*/ 453853 h 11808"/>
                              <a:gd name="T56" fmla="*/ 584100 w 12483"/>
                              <a:gd name="T57" fmla="*/ 495161 h 11808"/>
                              <a:gd name="T58" fmla="*/ 569992 w 12483"/>
                              <a:gd name="T59" fmla="*/ 527736 h 11808"/>
                              <a:gd name="T60" fmla="*/ 575859 w 12483"/>
                              <a:gd name="T61" fmla="*/ 573144 h 11808"/>
                              <a:gd name="T62" fmla="*/ 563427 w 12483"/>
                              <a:gd name="T63" fmla="*/ 591824 h 11808"/>
                              <a:gd name="T64" fmla="*/ 570341 w 12483"/>
                              <a:gd name="T65" fmla="*/ 630778 h 11808"/>
                              <a:gd name="T66" fmla="*/ 568455 w 12483"/>
                              <a:gd name="T67" fmla="*/ 654621 h 11808"/>
                              <a:gd name="T68" fmla="*/ 566779 w 12483"/>
                              <a:gd name="T69" fmla="*/ 682260 h 11808"/>
                              <a:gd name="T70" fmla="*/ 565801 w 12483"/>
                              <a:gd name="T71" fmla="*/ 703825 h 11808"/>
                              <a:gd name="T72" fmla="*/ 566011 w 12483"/>
                              <a:gd name="T73" fmla="*/ 726302 h 11808"/>
                              <a:gd name="T74" fmla="*/ 554976 w 12483"/>
                              <a:gd name="T75" fmla="*/ 722505 h 11808"/>
                              <a:gd name="T76" fmla="*/ 554137 w 12483"/>
                              <a:gd name="T77" fmla="*/ 751056 h 11808"/>
                              <a:gd name="T78" fmla="*/ 543312 w 12483"/>
                              <a:gd name="T79" fmla="*/ 767913 h 11808"/>
                              <a:gd name="T80" fmla="*/ 530111 w 12483"/>
                              <a:gd name="T81" fmla="*/ 788795 h 11808"/>
                              <a:gd name="T82" fmla="*/ 511533 w 12483"/>
                              <a:gd name="T83" fmla="*/ 785074 h 11808"/>
                              <a:gd name="T84" fmla="*/ 480732 w 12483"/>
                              <a:gd name="T85" fmla="*/ 809600 h 11808"/>
                              <a:gd name="T86" fmla="*/ 447626 w 12483"/>
                              <a:gd name="T87" fmla="*/ 809449 h 11808"/>
                              <a:gd name="T88" fmla="*/ 440642 w 12483"/>
                              <a:gd name="T89" fmla="*/ 823648 h 11808"/>
                              <a:gd name="T90" fmla="*/ 387351 w 12483"/>
                              <a:gd name="T91" fmla="*/ 828052 h 11808"/>
                              <a:gd name="T92" fmla="*/ 359414 w 12483"/>
                              <a:gd name="T93" fmla="*/ 847339 h 11808"/>
                              <a:gd name="T94" fmla="*/ 336645 w 12483"/>
                              <a:gd name="T95" fmla="*/ 841189 h 11808"/>
                              <a:gd name="T96" fmla="*/ 296066 w 12483"/>
                              <a:gd name="T97" fmla="*/ 861387 h 11808"/>
                              <a:gd name="T98" fmla="*/ 276859 w 12483"/>
                              <a:gd name="T99" fmla="*/ 865032 h 11808"/>
                              <a:gd name="T100" fmla="*/ 225874 w 12483"/>
                              <a:gd name="T101" fmla="*/ 873764 h 11808"/>
                              <a:gd name="T102" fmla="*/ 202755 w 12483"/>
                              <a:gd name="T103" fmla="*/ 865715 h 11808"/>
                              <a:gd name="T104" fmla="*/ 193746 w 12483"/>
                              <a:gd name="T105" fmla="*/ 878396 h 11808"/>
                              <a:gd name="T106" fmla="*/ 141503 w 12483"/>
                              <a:gd name="T107" fmla="*/ 884471 h 11808"/>
                              <a:gd name="T108" fmla="*/ 130048 w 12483"/>
                              <a:gd name="T109" fmla="*/ 874220 h 11808"/>
                              <a:gd name="T110" fmla="*/ 86536 w 12483"/>
                              <a:gd name="T111" fmla="*/ 890242 h 11808"/>
                              <a:gd name="T112" fmla="*/ 62859 w 12483"/>
                              <a:gd name="T113" fmla="*/ 881206 h 11808"/>
                              <a:gd name="T114" fmla="*/ 46655 w 12483"/>
                              <a:gd name="T115" fmla="*/ 882800 h 11808"/>
                              <a:gd name="T116" fmla="*/ 18508 w 12483"/>
                              <a:gd name="T117" fmla="*/ 885154 h 11808"/>
                              <a:gd name="T118" fmla="*/ 3702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矩形 1667"/>
                        <wps:cNvSpPr>
                          <a:spLocks noChangeArrowheads="1"/>
                        </wps:cNvSpPr>
                        <wps:spPr bwMode="auto">
                          <a:xfrm>
                            <a:off x="173303" y="2493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46400B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low</w:t>
                              </w:r>
                            </w:p>
                            <w:p w14:paraId="2613C408" w14:textId="77777777" w:rsidR="00413764" w:rsidRDefault="0041376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" name="矩形 1668"/>
                        <wps:cNvSpPr>
                          <a:spLocks noChangeArrowheads="1"/>
                        </wps:cNvSpPr>
                        <wps:spPr bwMode="auto">
                          <a:xfrm>
                            <a:off x="5199376" y="2514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853C6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high</w:t>
                              </w:r>
                            </w:p>
                            <w:p w14:paraId="6082B622" w14:textId="77777777" w:rsidR="00413764" w:rsidRDefault="0041376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" name="矩形 1669"/>
                        <wps:cNvSpPr>
                          <a:spLocks noChangeArrowheads="1"/>
                        </wps:cNvSpPr>
                        <wps:spPr bwMode="auto">
                          <a:xfrm>
                            <a:off x="4655868" y="2213648"/>
                            <a:ext cx="8140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858E2" w14:textId="77777777" w:rsidR="00413764" w:rsidRDefault="0041376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high</w:t>
                              </w:r>
                            </w:p>
                            <w:p w14:paraId="0E56ACCC" w14:textId="77777777" w:rsidR="00413764" w:rsidRDefault="00413764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2E2FC7A8" w14:textId="77777777" w:rsidR="00413764" w:rsidRDefault="00413764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wgp>
                        <wpg:cNvPr id="147" name="组合 1670"/>
                        <wpg:cNvGrpSpPr>
                          <a:grpSpLocks/>
                        </wpg:cNvGrpSpPr>
                        <wpg:grpSpPr bwMode="auto">
                          <a:xfrm>
                            <a:off x="2776841" y="12604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48" name="任意多边形 16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任意多边形 167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0" name="组合 1673"/>
                        <wpg:cNvGrpSpPr>
                          <a:grpSpLocks/>
                        </wpg:cNvGrpSpPr>
                        <wpg:grpSpPr bwMode="auto">
                          <a:xfrm>
                            <a:off x="2502537" y="12566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1" name="任意多边形 16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任意多边形 167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3" name="组合 1676"/>
                        <wpg:cNvGrpSpPr>
                          <a:grpSpLocks/>
                        </wpg:cNvGrpSpPr>
                        <wpg:grpSpPr bwMode="auto">
                          <a:xfrm>
                            <a:off x="2409135" y="12547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54" name="任意多边形 16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" name="任意多边形 1678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6" name="组合 1679"/>
                        <wpg:cNvGrpSpPr>
                          <a:grpSpLocks/>
                        </wpg:cNvGrpSpPr>
                        <wpg:grpSpPr bwMode="auto">
                          <a:xfrm>
                            <a:off x="2596538" y="1254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7" name="任意多边形 16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任意多边形 168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9" name="组合 1682"/>
                        <wpg:cNvGrpSpPr>
                          <a:grpSpLocks/>
                        </wpg:cNvGrpSpPr>
                        <wpg:grpSpPr bwMode="auto">
                          <a:xfrm>
                            <a:off x="268353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0" name="任意多边形 16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任意多边形 168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2" name="组合 1685"/>
                        <wpg:cNvGrpSpPr>
                          <a:grpSpLocks/>
                        </wpg:cNvGrpSpPr>
                        <wpg:grpSpPr bwMode="auto">
                          <a:xfrm>
                            <a:off x="2870842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3" name="任意多边形 168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任意多边形 168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5" name="组合 1688"/>
                        <wpg:cNvGrpSpPr>
                          <a:grpSpLocks/>
                        </wpg:cNvGrpSpPr>
                        <wpg:grpSpPr bwMode="auto">
                          <a:xfrm>
                            <a:off x="2964143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166" name="任意多边形 16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任意多边形 169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" name="组合 1691"/>
                        <wpg:cNvGrpSpPr>
                          <a:grpSpLocks/>
                        </wpg:cNvGrpSpPr>
                        <wpg:grpSpPr bwMode="auto">
                          <a:xfrm>
                            <a:off x="3057545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69" name="任意多边形 169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" name="任意多边形 169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1" name="组合 1694"/>
                        <wpg:cNvGrpSpPr>
                          <a:grpSpLocks/>
                        </wpg:cNvGrpSpPr>
                        <wpg:grpSpPr bwMode="auto">
                          <a:xfrm>
                            <a:off x="3541352" y="12598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2" name="任意多边形 16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任意多边形 169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4" name="组合 1697"/>
                        <wpg:cNvGrpSpPr>
                          <a:grpSpLocks/>
                        </wpg:cNvGrpSpPr>
                        <wpg:grpSpPr bwMode="auto">
                          <a:xfrm>
                            <a:off x="3248048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5" name="任意多边形 16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任意多边形 169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7" name="组合 1700"/>
                        <wpg:cNvGrpSpPr>
                          <a:grpSpLocks/>
                        </wpg:cNvGrpSpPr>
                        <wpg:grpSpPr bwMode="auto">
                          <a:xfrm>
                            <a:off x="3154646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78" name="任意多边形 170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" name="任意多边形 170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0" name="组合 1703"/>
                        <wpg:cNvGrpSpPr>
                          <a:grpSpLocks/>
                        </wpg:cNvGrpSpPr>
                        <wpg:grpSpPr bwMode="auto">
                          <a:xfrm>
                            <a:off x="334204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1" name="任意多边形 170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任意多边形 170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3" name="组合 1706"/>
                        <wpg:cNvGrpSpPr>
                          <a:grpSpLocks/>
                        </wpg:cNvGrpSpPr>
                        <wpg:grpSpPr bwMode="auto">
                          <a:xfrm>
                            <a:off x="3441750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4" name="任意多边形 170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任意多边形 170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86" name="任意多边形 1709"/>
                        <wps:cNvSpPr>
                          <a:spLocks/>
                        </wps:cNvSpPr>
                        <wps:spPr bwMode="auto">
                          <a:xfrm flipH="1">
                            <a:off x="3470951" y="1228027"/>
                            <a:ext cx="975314" cy="8967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任意多边形 1710"/>
                        <wps:cNvSpPr>
                          <a:spLocks/>
                        </wps:cNvSpPr>
                        <wps:spPr bwMode="auto">
                          <a:xfrm>
                            <a:off x="1677025" y="1225526"/>
                            <a:ext cx="857213" cy="8966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8" name="组合 1711"/>
                        <wpg:cNvGrpSpPr>
                          <a:grpSpLocks/>
                        </wpg:cNvGrpSpPr>
                        <wpg:grpSpPr bwMode="auto">
                          <a:xfrm>
                            <a:off x="2316434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9" name="任意多边形 17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" name="任意多边形 17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91" name="组合 1714"/>
                        <wpg:cNvGrpSpPr>
                          <a:grpSpLocks/>
                        </wpg:cNvGrpSpPr>
                        <wpg:grpSpPr bwMode="auto">
                          <a:xfrm>
                            <a:off x="3639853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92" name="任意多边形 17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任意多边形 17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94" name="直线 1717"/>
                        <wps:cNvCnPr>
                          <a:cxnSpLocks noChangeShapeType="1"/>
                        </wps:cNvCnPr>
                        <wps:spPr bwMode="auto">
                          <a:xfrm>
                            <a:off x="2536137" y="1226826"/>
                            <a:ext cx="929014" cy="8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81C49B6" id="Canvas 195" o:spid="_x0000_s1026" editas="canvas" style="width:468pt;height:211.7pt;mso-position-horizontal-relative:char;mso-position-vertical-relative:line" coordsize="59436,268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">
                <v:shape id="_x0000_s1027" type="#_x0000_t75" style="position:absolute;width:59436;height:26879;visibility:visible;mso-wrap-style:square">
                  <v:fill o:detectmouseclick="t"/>
                  <v:path o:connecttype="none"/>
                </v:shape>
                <v:group id="组合 1530" o:spid="_x0000_s1028" style="position:absolute;left:6235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任意多边形 1531" o:spid="_x0000_s102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2" o:spid="_x0000_s103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3" o:spid="_x0000_s1031" style="position:absolute;left:7169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任意多边形 1534" o:spid="_x0000_s103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5" o:spid="_x0000_s103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6" o:spid="_x0000_s1034" style="position:absolute;left:21297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任意多边形 1537" o:spid="_x0000_s103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538" o:spid="_x0000_s1036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shape id="任意多边形 1539" o:spid="_x0000_s1037" style="position:absolute;top:12299;width:8572;height:8967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7212496,11543;54623483,876519;53208735,11543;49775625,876519;48610769,11543;46134994,876519;46134994,876519;44352378,11543;43027244,916844;42385863,518985;42942368,57640;42805576,2289337;42697146,3886618;41895418,5852975;41852980,6925575;41810542,8845835;41862457,10829507;41801134,12674737;41744549,13695469;42211440,17143827;41367274,18775738;41900157,20597957;41301282,24040544;40905122,25689769;40626870,27344765;39589397,29766697;40183602,30752723;39051776,34466346;39438528,37603343;38485931,40077142;38882023,43525501;38042595,44944091;38509485,47902322;38382170,49712999;38269002,51811950;38202941,53449632;38217087,55156572;37472013,54868222;37415428,57036432;36684431,58316580;35793158,59902394;34538755,59619815;32459071,61482360;30223780,61470892;29752151,62549188;26154027,62883635;24267650,64348322;22730325,63881280;19990443,65415150;18693534,65691957;15251016,66355080;13690069,65743825;13081717,66706841;9554255,67168187;8780888,66389709;5842892,67606446;4244245,66920237;3150187,67041288;1249665,67220055;249960,67173958" o:connectangles="0,0,0,0,0,0,0,0,0,0,0,0,0,0,0,0,0,0,0,0,0,0,0,0,0,0,0,0,0,0,0,0,0,0,0,0,0,0,0,0,0,0,0,0,0,0,0,0,0,0,0,0,0,0,0,0,0,0,0,0"/>
                </v:shape>
                <v:shape id="任意多边形 1540" o:spid="_x0000_s1038" style="position:absolute;left:6172;top:10160;width:161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" path="m108,51r5879,l5987,69,108,69r,-18xm120,120l,60,120,r,120xm5974,r120,60l5974,120,5974,xe" fillcolor="black" strokeweight=".1pt">
                  <v:stroke joinstyle="bevel"/>
                  <v:path arrowok="t" o:connecttype="custom" o:connectlocs="7553529,7185535;418729482,7185535;418729482,9721716;7553529,9721716;7553529,7185535;8392663,16907251;0,8453813;8392663,0;8392663,16907251;417820266,0;426212929,8453813;417820266,16907251;417820266,0" o:connectangles="0,0,0,0,0,0,0,0,0,0,0,0,0"/>
                </v:shape>
                <v:rect id="矩形 1541" o:spid="_x0000_s1039" style="position:absolute;left:10814;top:25038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54791CAD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low</w:t>
                        </w:r>
                      </w:p>
                      <w:p w14:paraId="454DF23D" w14:textId="77777777" w:rsidR="00413764" w:rsidRDefault="0041376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shape id="任意多边形 1542" o:spid="_x0000_s1040" style="position:absolute;left:38417;top:10160;width:157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" path="m108,51r5879,l5987,69,108,69r,-18xm120,120l,60,120,r,120xm5974,r120,60l5974,120,5974,xe" fillcolor="black" strokeweight=".1pt">
                  <v:stroke joinstyle="bevel"/>
                  <v:path arrowok="t" o:connecttype="custom" o:connectlocs="7183199,7185535;398200371,7185535;398200371,9721716;7183199,9721716;7183199,7185535;7981390,16907251;0,8453813;7981390,0;7981390,16907251;397335643,0;405317033,8453813;397335643,16907251;397335643,0" o:connectangles="0,0,0,0,0,0,0,0,0,0,0,0,0"/>
                </v:shape>
                <v:line id="直线 1543" o:spid="_x0000_s1041" style="position:absolute;visibility:visible;mso-wrap-style:square" from="8528,12319" to="19894,12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bO8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1ocv4QfIzT8AAAD//wMAUEsBAi0AFAAGAAgAAAAhANvh9svuAAAAhQEAABMAAAAAAAAAAAAA&#10;AAAAAAAAAFtDb250ZW50X1R5cGVzXS54bWxQSwECLQAUAAYACAAAACEAWvQsW78AAAAVAQAACwAA&#10;AAAAAAAAAAAAAAAfAQAAX3JlbHMvLnJlbHNQSwECLQAUAAYACAAAACEA5SWzvMMAAADbAAAADwAA&#10;AAAAAAAAAAAAAAAHAgAAZHJzL2Rvd25yZXYueG1sUEsFBgAAAAADAAMAtwAAAPcCAAAAAA==&#10;" strokeweight="1.5pt">
                  <v:stroke dashstyle="1 1" endcap="round"/>
                </v:line>
                <v:line id="直线 1544" o:spid="_x0000_s1042" style="position:absolute;flip:y;visibility:visible;mso-wrap-style:square" from="14128,19926" to="14135,24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" strokeweight="1.25pt">
                  <v:stroke dashstyle="1 1" endarrow="block"/>
                </v:line>
                <v:line id="直线 1545" o:spid="_x0000_s1043" style="position:absolute;flip:y;visibility:visible;mso-wrap-style:square" from="46183,19837" to="46189,24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" strokeweight="1.25pt">
                  <v:stroke dashstyle="1 1"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546" o:spid="_x0000_s1044" type="#_x0000_t202" style="position:absolute;left:3270;top:4083;width:971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" filled="f" stroked="f">
                  <v:textbox style="layout-flow:vertical-ideographic" inset="0,0,0,0">
                    <w:txbxContent>
                      <w:p w14:paraId="37DD8DB8" w14:textId="77777777" w:rsidR="00413764" w:rsidRDefault="00413764" w:rsidP="00685044">
                        <w:pPr>
                          <w:widowControl w:val="0"/>
                          <w:ind w:firstLine="284"/>
                          <w:jc w:val="both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Low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499297D2" w14:textId="77777777" w:rsidR="00413764" w:rsidRDefault="00413764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1547" o:spid="_x0000_s1045" type="#_x0000_t202" style="position:absolute;left:55645;top:4483;width:977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" filled="f" stroked="f">
                  <v:textbox style="layout-flow:vertical-ideographic" inset="0,0,0,0">
                    <w:txbxContent>
                      <w:p w14:paraId="35F95081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lang w:eastAsia="zh-CN"/>
                          </w:rPr>
                          <w:t xml:space="preserve">Upper 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38923A82" w14:textId="77777777" w:rsidR="00413764" w:rsidRDefault="00413764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rect id="矩形 1548" o:spid="_x0000_s1046" style="position:absolute;left:9194;top:7321;width:10421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5sl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Ds55slxQAAANsAAAAP&#10;AAAAAAAAAAAAAAAAAAcCAABkcnMvZG93bnJldi54bWxQSwUGAAAAAAMAAwC3AAAA+QIAAAAA&#10;" filled="f" stroked="f">
                  <v:textbox inset="0,0,0,0">
                    <w:txbxContent>
                      <w:p w14:paraId="65D78253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Lowe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17AF89C3" w14:textId="77777777" w:rsidR="00413764" w:rsidRDefault="0041376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line id="直线 1549" o:spid="_x0000_s1047" style="position:absolute;flip:x;visibility:visible;mso-wrap-style:square" from="4629,2127" to="4699,24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" strokeweight="1.5pt">
                  <v:stroke dashstyle="1 1" endcap="round"/>
                </v:line>
                <v:line id="直线 1550" o:spid="_x0000_s1048" style="position:absolute;visibility:visible;mso-wrap-style:square" from="55168,2032" to="55175,249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" strokeweight="1.25pt">
                  <v:stroke dashstyle="1 1"/>
                </v:line>
                <v:line id="直线 1551" o:spid="_x0000_s1049" style="position:absolute;visibility:visible;mso-wrap-style:square" from="6165,7556" to="6235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7+6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xoYv4QfIzT8AAAD//wMAUEsBAi0AFAAGAAgAAAAhANvh9svuAAAAhQEAABMAAAAAAAAAAAAA&#10;AAAAAAAAAFtDb250ZW50X1R5cGVzXS54bWxQSwECLQAUAAYACAAAACEAWvQsW78AAAAVAQAACwAA&#10;AAAAAAAAAAAAAAAfAQAAX3JlbHMvLnJlbHNQSwECLQAUAAYACAAAACEAG1O/usMAAADbAAAADwAA&#10;AAAAAAAAAAAAAAAHAgAAZHJzL2Rvd25yZXYueG1sUEsFBgAAAAADAAMAtwAAAPcCAAAAAA==&#10;" strokeweight="1.5pt">
                  <v:stroke dashstyle="1 1" endcap="round"/>
                </v:line>
                <v:line id="直线 1552" o:spid="_x0000_s1050" style="position:absolute;visibility:visible;mso-wrap-style:square" from="54330,7645" to="5433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" strokeweight="1.5pt">
                  <v:stroke dashstyle="1 1" endcap="round"/>
                </v:line>
                <v:line id="直线 1553" o:spid="_x0000_s1051" style="position:absolute;visibility:visible;mso-wrap-style:square" from="4559,2324" to="55022,2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" strokeweight="1.25pt">
                  <v:stroke startarrow="block" endarrow="block"/>
                </v:line>
                <v:group id="组合 1554" o:spid="_x0000_s1052" style="position:absolute;left:11817;top:12661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任意多边形 1555" o:spid="_x0000_s105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pGcwAAAANs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Q/h+CT9ALj4AAAD//wMAUEsBAi0AFAAGAAgAAAAhANvh9svuAAAAhQEAABMAAAAAAAAAAAAAAAAA&#10;AAAAAFtDb250ZW50X1R5cGVzXS54bWxQSwECLQAUAAYACAAAACEAWvQsW78AAAAVAQAACwAAAAAA&#10;AAAAAAAAAAAfAQAAX3JlbHMvLnJlbHNQSwECLQAUAAYACAAAACEA64aRn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6" o:spid="_x0000_s105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57" o:spid="_x0000_s1055" style="position:absolute;left:9074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shape id="任意多边形 1558" o:spid="_x0000_s105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9" o:spid="_x0000_s105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0" o:spid="_x0000_s1058" style="position:absolute;left:8140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shape id="任意多边形 1561" o:spid="_x0000_s105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2" o:spid="_x0000_s106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Fu3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SD7g9iX8AJldAQAA//8DAFBLAQItABQABgAIAAAAIQDb4fbL7gAAAIUBAAATAAAAAAAAAAAAAAAA&#10;AAAAAABbQ29udGVudF9UeXBlc10ueG1sUEsBAi0AFAAGAAgAAAAhAFr0LFu/AAAAFQEAAAsAAAAA&#10;AAAAAAAAAAAAHwEAAF9yZWxzLy5yZWxzUEsBAi0AFAAGAAgAAAAhAIbUW7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3" o:spid="_x0000_s1061" style="position:absolute;left:10013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任意多边形 1564" o:spid="_x0000_s106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nyW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4Psl/AC5/AAAAP//AwBQSwECLQAUAAYACAAAACEA2+H2y+4AAACFAQAAEwAAAAAAAAAAAAAAAAAA&#10;AAAAW0NvbnRlbnRfVHlwZXNdLnhtbFBLAQItABQABgAIAAAAIQBa9CxbvwAAABUBAAALAAAAAAAA&#10;AAAAAAAAAB8BAABfcmVscy8ucmVsc1BLAQItABQABgAIAAAAIQBDUnyW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5" o:spid="_x0000_s106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6" o:spid="_x0000_s1064" style="position:absolute;left:10883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任意多边形 1567" o:spid="_x0000_s106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d8OvwAAANs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u+X8APk4gMAAP//AwBQSwECLQAUAAYACAAAACEA2+H2y+4AAACFAQAAEwAAAAAAAAAAAAAAAAAA&#10;AAAAW0NvbnRlbnRfVHlwZXNdLnhtbFBLAQItABQABgAIAAAAIQBa9CxbvwAAABUBAAALAAAAAAAA&#10;AAAAAAAAAB8BAABfcmVscy8ucmVsc1BLAQItABQABgAIAAAAIQBTJd8O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8" o:spid="_x0000_s106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9" o:spid="_x0000_s1067" style="position:absolute;left:12757;top:12655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<v:shape id="任意多边形 1570" o:spid="_x0000_s106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0F5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BL5fwg+Qiw8AAAD//wMAUEsBAi0AFAAGAAgAAAAhANvh9svuAAAAhQEAABMAAAAAAAAAAAAAAAAA&#10;AAAAAFtDb250ZW50X1R5cGVzXS54bWxQSwECLQAUAAYACAAAACEAWvQsW78AAAAVAQAACwAAAAAA&#10;AAAAAAAAAAAfAQAAX3JlbHMvLnJlbHNQSwECLQAUAAYACAAAACEAo/dBe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1" o:spid="_x0000_s10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2" o:spid="_x0000_s1070" style="position:absolute;left:13690;top:12668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任意多边形 1573" o:spid="_x0000_s107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4" o:spid="_x0000_s10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5" o:spid="_x0000_s1073" style="position:absolute;left:14624;top:12680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任意多边形 1576" o:spid="_x0000_s107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7" o:spid="_x0000_s10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8" o:spid="_x0000_s1076" style="position:absolute;left:19462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 1579" o:spid="_x0000_s107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nI/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BL5fwg+Qiw8AAAD//wMAUEsBAi0AFAAGAAgAAAAhANvh9svuAAAAhQEAABMAAAAAAAAAAAAAAAAA&#10;AAAAAFtDb250ZW50X1R5cGVzXS54bWxQSwECLQAUAAYACAAAACEAWvQsW78AAAAVAQAACwAAAAAA&#10;AAAAAAAAAAAfAQAAX3JlbHMvLnJlbHNQSwECLQAUAAYACAAAACEASWJyP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0" o:spid="_x0000_s10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1" o:spid="_x0000_s1079" style="position:absolute;left:16529;top:12680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任意多边形 1582" o:spid="_x0000_s108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eZN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GE7g8yX8ADl/AwAA//8DAFBLAQItABQABgAIAAAAIQDb4fbL7gAAAIUBAAATAAAAAAAAAAAAAAAA&#10;AAAAAABbQ29udGVudF9UeXBlc10ueG1sUEsBAi0AFAAGAAgAAAAhAFr0LFu/AAAAFQEAAAsAAAAA&#10;AAAAAAAAAAAAHwEAAF9yZWxzLy5yZWxzUEsBAi0AFAAGAAgAAAAhADj95k3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3" o:spid="_x0000_s10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4" o:spid="_x0000_s1082" style="position:absolute;left:15595;top:12661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任意多边形 1585" o:spid="_x0000_s108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2LExQAAANs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8PgSfoBc3QEAAP//AwBQSwECLQAUAAYACAAAACEA2+H2y+4AAACFAQAAEwAAAAAAAAAA&#10;AAAAAAAAAAAAW0NvbnRlbnRfVHlwZXNdLnhtbFBLAQItABQABgAIAAAAIQBa9CxbvwAAABUBAAAL&#10;AAAAAAAAAAAAAAAAAB8BAABfcmVscy8ucmVsc1BLAQItABQABgAIAAAAIQDQN2LE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6" o:spid="_x0000_s108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7" o:spid="_x0000_s1085" style="position:absolute;left:17468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shape id="任意多边形 1588" o:spid="_x0000_s108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Cb1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GL5fwg+Qiw8AAAD//wMAUEsBAi0AFAAGAAgAAAAhANvh9svuAAAAhQEAABMAAAAAAAAAAAAAAAAA&#10;AAAAAFtDb250ZW50X1R5cGVzXS54bWxQSwECLQAUAAYACAAAACEAWvQsW78AAAAVAQAACwAAAAAA&#10;AAAAAAAAAAAfAQAAX3JlbHMvLnJlbHNQSwECLQAUAAYACAAAACEAd9wm9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9" o:spid="_x0000_s10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0" o:spid="_x0000_s1088" style="position:absolute;left:18465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任意多边形 1591" o:spid="_x0000_s108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2" o:spid="_x0000_s109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fYZ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rGM7h/CT9AZjcAAAD//wMAUEsBAi0AFAAGAAgAAAAhANvh9svuAAAAhQEAABMAAAAAAAAA&#10;AAAAAAAAAAAAAFtDb250ZW50X1R5cGVzXS54bWxQSwECLQAUAAYACAAAACEAWvQsW78AAAAVAQAA&#10;CwAAAAAAAAAAAAAAAAAfAQAAX3JlbHMvLnJlbHNQSwECLQAUAAYACAAAACEAqjn2G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3" o:spid="_x0000_s1091" style="position:absolute;left:20402;top:12642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shape id="任意多边形 1594" o:spid="_x0000_s109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rYr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AL5fwg+Qiw8AAAD//wMAUEsBAi0AFAAGAAgAAAAhANvh9svuAAAAhQEAABMAAAAAAAAAAAAAAAAA&#10;AAAAAFtDb250ZW50X1R5cGVzXS54bWxQSwECLQAUAAYACAAAACEAWvQsW78AAAAVAQAACwAAAAAA&#10;AAAAAAAAAAAfAQAAX3JlbHMvLnJlbHNQSwECLQAUAAYACAAAACEAjT62K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5" o:spid="_x0000_s10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6" o:spid="_x0000_s1094" style="position:absolute;left:21348;top:12617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shape id="任意多边形 1597" o:spid="_x0000_s109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RWz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CL5fwg+Qiw8AAAD//wMAUEsBAi0AFAAGAAgAAAAhANvh9svuAAAAhQEAABMAAAAAAAAAAAAAAAAA&#10;AAAAAFtDb250ZW50X1R5cGVzXS54bWxQSwECLQAUAAYACAAAACEAWvQsW78AAAAVAQAACwAAAAAA&#10;AAAAAAAAAAAfAQAAX3JlbHMvLnJlbHNQSwECLQAUAAYACAAAACEAnUkVs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8" o:spid="_x0000_s10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9" o:spid="_x0000_s1097" style="position:absolute;left:38271;top:12611;width:933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<v:shape id="任意多边形 1600" o:spid="_x0000_s109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4vE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BL5fwg+Qiw8AAAD//wMAUEsBAi0AFAAGAAgAAAAhANvh9svuAAAAhQEAABMAAAAAAAAAAAAAAAAA&#10;AAAAAFtDb250ZW50X1R5cGVzXS54bWxQSwECLQAUAAYACAAAACEAWvQsW78AAAAVAQAACwAAAAAA&#10;AAAAAAAAAAAfAQAAX3JlbHMvLnJlbHNQSwECLQAUAAYACAAAACEAbZuLx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1" o:spid="_x0000_s109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2" o:spid="_x0000_s1100" style="position:absolute;left:39204;top:12623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shape id="任意多边形 1603" o:spid="_x0000_s110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4" o:spid="_x0000_s110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5" o:spid="_x0000_s1103" style="position:absolute;left:53333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shape id="任意多边形 1606" o:spid="_x0000_s1104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607" o:spid="_x0000_s110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group id="组合 1608" o:spid="_x0000_s1106" style="position:absolute;left:43853;top:12661;width:901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<v:shape id="任意多边形 1609" o:spid="_x0000_s110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l54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hN&#10;4fsl/AC5/AAAAP//AwBQSwECLQAUAAYACAAAACEA2+H2y+4AAACFAQAAEwAAAAAAAAAAAAAAAAAA&#10;AAAAW0NvbnRlbnRfVHlwZXNdLnhtbFBLAQItABQABgAIAAAAIQBa9CxbvwAAABUBAAALAAAAAAAA&#10;AAAAAAAAAB8BAABfcmVscy8ucmVsc1BLAQItABQABgAIAAAAIQA3Al54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0" o:spid="_x0000_s110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1" o:spid="_x0000_s1109" style="position:absolute;left:41109;top:12623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<v:shape id="任意多边形 1612" o:spid="_x0000_s11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3" o:spid="_x0000_s11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4" o:spid="_x0000_s1112" style="position:absolute;left:40176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任意多边形 1615" o:spid="_x0000_s11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6" o:spid="_x0000_s11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jNn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+Ejg9iX8AJldAQAA//8DAFBLAQItABQABgAIAAAAIQDb4fbL7gAAAIUBAAATAAAAAAAAAAAAAAAA&#10;AAAAAABbQ29udGVudF9UeXBlc10ueG1sUEsBAi0AFAAGAAgAAAAhAFr0LFu/AAAAFQEAAAsAAAAA&#10;AAAAAAAAAAAAHwEAAF9yZWxzLy5yZWxzUEsBAi0AFAAGAAgAAAAhAMFaM2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7" o:spid="_x0000_s1115" style="position:absolute;left:42049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任意多边形 1618" o:spid="_x0000_s111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VbS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mAzh8yX8ADl/AwAA//8DAFBLAQItABQABgAIAAAAIQDb4fbL7gAAAIUBAAATAAAAAAAAAAAAAAAA&#10;AAAAAABbQ29udGVudF9UeXBlc10ueG1sUEsBAi0AFAAGAAgAAAAhAFr0LFu/AAAAFQEAAAsAAAAA&#10;AAAAAAAAAAAAHwEAAF9yZWxzLy5yZWxzUEsBAi0AFAAGAAgAAAAhAEIJVtL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9" o:spid="_x0000_s111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xJM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pmY7h/CT9AZjcAAAD//wMAUEsBAi0AFAAGAAgAAAAhANvh9svuAAAAhQEAABMAAAAAAAAA&#10;AAAAAAAAAAAAAFtDb250ZW50X1R5cGVzXS54bWxQSwECLQAUAAYACAAAACEAWvQsW78AAAAVAQAA&#10;CwAAAAAAAAAAAAAAAAAfAQAAX3JlbHMvLnJlbHNQSwECLQAUAAYACAAAACEA7nMSTM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0" o:spid="_x0000_s1118" style="position:absolute;left:42919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任意多边形 1621" o:spid="_x0000_s111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2" o:spid="_x0000_s112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3" o:spid="_x0000_s1121" style="position:absolute;left:44792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<v:shape id="任意多边形 1624" o:spid="_x0000_s112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5" o:spid="_x0000_s112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6" o:spid="_x0000_s1124" style="position:absolute;left:45726;top:1266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<v:shape id="任意多边形 1627" o:spid="_x0000_s112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8" o:spid="_x0000_s112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9" o:spid="_x0000_s1127" style="position:absolute;left:46659;top:12680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  <v:shape id="任意多边形 1630" o:spid="_x0000_s11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1" o:spid="_x0000_s112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2" o:spid="_x0000_s1130" style="position:absolute;left:51498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任意多边形 1633" o:spid="_x0000_s113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4" o:spid="_x0000_s113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5" o:spid="_x0000_s1133" style="position:absolute;left:48564;top:12680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    <v:shape id="任意多边形 1636" o:spid="_x0000_s113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7" o:spid="_x0000_s113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8" o:spid="_x0000_s1136" style="position:absolute;left:47631;top:12661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<v:shape id="任意多边形 1639" o:spid="_x0000_s113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0" o:spid="_x0000_s113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1" o:spid="_x0000_s1139" style="position:absolute;left:49504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<v:shape id="任意多边形 1642" o:spid="_x0000_s114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3" o:spid="_x0000_s114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4" o:spid="_x0000_s1142" style="position:absolute;left:50501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任意多边形 1645" o:spid="_x0000_s114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6" o:spid="_x0000_s114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7" o:spid="_x0000_s1145" style="position:absolute;left:52438;top:12642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<v:shape id="任意多边形 1648" o:spid="_x0000_s114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9" o:spid="_x0000_s114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50" o:spid="_x0000_s1148" style="position:absolute;left:53384;top:1261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v:shape id="任意多边形 1651" o:spid="_x0000_s114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52" o:spid="_x0000_s115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653" o:spid="_x0000_s1151" style="position:absolute;flip:y;visibility:visible;mso-wrap-style:square" from="3048,19767" to="5788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" strokeweight="1.35pt">
                  <v:stroke endarrow="block" endarrowwidth="wide" endarrowlength="long"/>
                </v:line>
                <v:line id="直线 1654" o:spid="_x0000_s1152" style="position:absolute;visibility:visible;mso-wrap-style:square" from="22250,7772" to="22326,20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" strokeweight="1.5pt">
                  <v:stroke dashstyle="1 1"/>
                </v:line>
                <v:line id="直线 1655" o:spid="_x0000_s1153" style="position:absolute;visibility:visible;mso-wrap-style:square" from="38207,7518" to="38214,19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" strokeweight="1.5pt">
                  <v:stroke dashstyle="1 1"/>
                </v:line>
                <v:shape id="任意多边形 1656" o:spid="_x0000_s1154" style="position:absolute;left:4794;top:23634;width:9303;height:54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" path="m108,51r5879,l5987,69,108,69r,-18xm120,120l,60,120,r,120xm5974,r120,60l5974,120,5974,xe" fillcolor="black" strokeweight=".1pt">
                  <v:stroke joinstyle="bevel"/>
                  <v:path arrowok="t" o:connecttype="custom" o:connectlocs="2516916,10322741;139522827,10322741;139522827,13966459;2516916,13966459;2516916,10322741;2796590,24289200;0,12144825;2796590,0;2796590,24289200;139219796,0;142016386,12144825;139219796,24289200;139219796,0" o:connectangles="0,0,0,0,0,0,0,0,0,0,0,0,0"/>
                </v:shape>
                <v:rect id="矩形 1657" o:spid="_x0000_s1155" style="position:absolute;left:43338;top:24847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CD0wQAAANwAAAAPAAAAZHJzL2Rvd25yZXYueG1sRE9Li8Iw&#10;EL4L/ocwgjdNXUW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H5sIPTBAAAA3AAAAA8AAAAA&#10;AAAAAAAAAAAABwIAAGRycy9kb3ducmV2LnhtbFBLBQYAAAAAAwADALcAAAD1AgAAAAA=&#10;" filled="f" stroked="f">
                  <v:textbox inset="0,0,0,0">
                    <w:txbxContent>
                      <w:p w14:paraId="1EC58EE3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high</w:t>
                        </w:r>
                      </w:p>
                      <w:p w14:paraId="1C075F2D" w14:textId="77777777" w:rsidR="00413764" w:rsidRDefault="0041376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58" o:spid="_x0000_s1156" style="position:absolute;left:5505;top:22186;width:8141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IVvwQAAANwAAAAPAAAAZHJzL2Rvd25yZXYueG1sRE9Li8Iw&#10;EL4L/ocwgjdNXVG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BEghW/BAAAA3AAAAA8AAAAA&#10;AAAAAAAAAAAABwIAAGRycy9kb3ducmV2LnhtbFBLBQYAAAAAAwADALcAAAD1AgAAAAA=&#10;" filled="f" stroked="f">
                  <v:textbox inset="0,0,0,0">
                    <w:txbxContent>
                      <w:p w14:paraId="2B2DCEF3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low</w:t>
                        </w:r>
                      </w:p>
                      <w:p w14:paraId="176917F2" w14:textId="77777777" w:rsidR="00413764" w:rsidRDefault="00413764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35C86652" w14:textId="77777777" w:rsidR="00413764" w:rsidRDefault="00413764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59" o:spid="_x0000_s1157" style="position:absolute;left:46443;top:23729;width:8332;height:451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" path="m108,51r5879,l5987,69,108,69r,-18xm120,120l,60,120,r,120xm5974,r120,60l5974,120,5974,xe" fillcolor="black" strokeweight=".1pt">
                  <v:stroke joinstyle="bevel"/>
                  <v:path arrowok="t" o:connecttype="custom" o:connectlocs="2018768,7201502;111909642,7201502;111909642,9743319;2018768,9743319;2018768,7201502;2243000,16944822;0,8472599;2243000,0;2243000,16944822;111666678,0;113909679,8472599;111666678,16944822;111666678,0" o:connectangles="0,0,0,0,0,0,0,0,0,0,0,0,0"/>
                </v:shape>
                <v:shape id="任意多边形 1660" o:spid="_x0000_s1158" style="position:absolute;left:51676;top:12395;width:9753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2;70711867,876421;68880467,11542;64436198,876421;62928262,11542;59723235,876421;59723235,876421;57415625,11542;55700172,916741;54869948,518927;55590320,57633;55413274,2289082;55272872,3886184;54235053,5852322;54180126,6924802;54125122,8844849;54192315,10828299;54112933,12673324;54039724,13693942;54644071,17141916;53551325,18773644;54241147,20595660;53465849,24037863;52953073,25686904;52592887,27341716;51249809,29763377;52019012,30749293;50553815,34462502;51054481,37599150;49821255,40072673;50334109,43520647;49247458,44939079;49851804,47896980;49686947,49707455;49540451,51806172;49454975,53443671;49473336,55150421;48508726,54862103;48435517,57030071;47489268,58310077;46335423,59895713;44711541,59613166;42019368,61475503;39125694,61464037;38515176,62542213;33857217,62876622;31415299,64341146;29425137,63874157;25878285,65407855;24199398,65684631;19742940,66347680;17722228,65736494;16934742,66699402;12368354,67160696;11367100,66382305;7563821,67598907;5494355,66912775;4077989,67033812;1617788,67212559;323542,67166467" o:connectangles="0,0,0,0,0,0,0,0,0,0,0,0,0,0,0,0,0,0,0,0,0,0,0,0,0,0,0,0,0,0,0,0,0,0,0,0,0,0,0,0,0,0,0,0,0,0,0,0,0,0,0,0,0,0,0,0,0,0,0,0"/>
                </v:shape>
                <v:shape id="任意多边形 1661" o:spid="_x0000_s1159" style="position:absolute;left:19888;top:12312;width:8852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61006869,11542;58246207,876421;56737594,11542;53076756,876421;51834706,11542;49194739,876421;49194739,876421;47293903,11542;45880881,916741;45196992,518927;45790325,57633;45644527,2289082;45528867,3886184;44674005,5852322;44628762,6924802;44583519,8844849;44638832,10828299;44573449,12673324;44513102,13693942;45010915,17141916;44110810,18773644;44679040,20595660;44040393,24037863;43618032,25686904;43321330,27341716;42215009,29763377;42848621,30749293;41641744,34462502;42054106,37599150;41038341,40072673;41460702,43520647;40565632,44939079;41063445,47896980;40927716,49707455;40807022,51806172;40736604,53443671;40751709,55150421;39957194,54862103;39896847,57030071;39117437,58310077;38166984,59895713;36829413,59613166;34611807,61475503;32228263,61464037;31725416,62542213;27888571,62876622;25877110,64341146;24237803,63874157;21316167,65407855;19933354,65684631;16262447,66347680;14597966,65736494;13949320,66699402;10187927,67160696;9363203,66382305;6230459,67598907;4525698,66912775;3359101,67033812;1332606,67212559;266493,67166467" o:connectangles="0,0,0,0,0,0,0,0,0,0,0,0,0,0,0,0,0,0,0,0,0,0,0,0,0,0,0,0,0,0,0,0,0,0,0,0,0,0,0,0,0,0,0,0,0,0,0,0,0,0,0,0,0,0,0,0,0,0,0,0"/>
                </v:shape>
                <v:line id="直线 1662" o:spid="_x0000_s1160" style="position:absolute;visibility:visible;mso-wrap-style:square" from="40532,12388" to="51898,12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" strokeweight="1.5pt">
                  <v:stroke dashstyle="1 1" endcap="round"/>
                </v:line>
                <v:rect id="矩形 1663" o:spid="_x0000_s1161" style="position:absolute;left:40919;top:7391;width:1042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" filled="f" stroked="f">
                  <v:textbox inset="0,0,0,0">
                    <w:txbxContent>
                      <w:p w14:paraId="76B7184E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Highe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692C4D7D" w14:textId="77777777" w:rsidR="00413764" w:rsidRDefault="0041376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文本框 1664" o:spid="_x0000_s1162" type="#_x0000_t202" style="position:absolute;left:10026;top:12960;width:876;height:69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" filled="f" stroked="f">
                  <v:textbox style="layout-flow:vertical-ideographic" inset="0,0,0,0">
                    <w:txbxContent>
                      <w:p w14:paraId="6290F070" w14:textId="77777777" w:rsidR="00413764" w:rsidRDefault="00413764" w:rsidP="00685044">
                        <w:pPr>
                          <w:widowControl w:val="0"/>
                          <w:jc w:val="both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Resource block</w:t>
                        </w:r>
                      </w:p>
                      <w:p w14:paraId="6D64D0E0" w14:textId="77777777" w:rsidR="00413764" w:rsidRDefault="0041376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shape>
                <v:rect id="矩形 1665" o:spid="_x0000_s1163" style="position:absolute;left:16357;top:444;width:30220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25mwgAAANw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" filled="f" stroked="f">
                  <v:textbox inset="0,0,0,0">
                    <w:txbxContent>
                      <w:p w14:paraId="65176A46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Aggregated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  <w:lang w:eastAsia="zh-CN"/>
                          </w:rPr>
                          <w:t xml:space="preserve">BS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Channel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Bandwidth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,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BW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hannel_CA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[MHz]</w:t>
                        </w:r>
                      </w:p>
                      <w:p w14:paraId="4E54EBC7" w14:textId="77777777" w:rsidR="00413764" w:rsidRDefault="0041376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66" o:spid="_x0000_s1164" style="position:absolute;left:31654;top:12382;width:8719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9185033,11542;56506780,876421;55043254,11542;51491761,876421;50286812,11542;47725625,876421;47725625,876421;45881567,11542;44510729,916741;43847243,518927;44422930,57633;44281418,2289082;44169242,3886184;43339936,5852322;43296002,6924802;43252068,8844849;43305781,10828299;43242359,12673324;43183826,13693942;43666755,17141916;42793515,18773644;43344756,20595660;42725204,24037863;42315475,25686904;42027631,27341716;40954347,29763377;41569079,30749293;40398217,34462502;40798236,37599150;39812820,40072673;40222619,43520647;39354268,44939079;39837197,47896980;39705464,49707455;39588398,51806172;39520087,53443671;39534755,55150421;38763982,54862103;38705380,57030071;37949275,58310077;37027211,59895713;35729574,59613166;33578185,61475503;31265796,61464037;30777977,62542213;27055706,62876622;25104361,64341146;23513991,63874157;20679628,65407855;19338057,65684631;15776855,66347680;14162038,65736494;13532777,66699402;9883706,67160696;9083597,66382305;6044369,67598907;4390578,66912775;3258760,67033812;1292747,67212559;258577,67166467" o:connectangles="0,0,0,0,0,0,0,0,0,0,0,0,0,0,0,0,0,0,0,0,0,0,0,0,0,0,0,0,0,0,0,0,0,0,0,0,0,0,0,0,0,0,0,0,0,0,0,0,0,0,0,0,0,0,0,0,0,0,0,0"/>
                </v:shape>
                <v:rect id="矩形 1667" o:spid="_x0000_s1165" style="position:absolute;left:1733;top:2493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" filled="f" stroked="f">
                  <v:textbox inset="0,0,0,0">
                    <w:txbxContent>
                      <w:p w14:paraId="5446400B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low</w:t>
                        </w:r>
                      </w:p>
                      <w:p w14:paraId="2613C408" w14:textId="77777777" w:rsidR="00413764" w:rsidRDefault="0041376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8" o:spid="_x0000_s1166" style="position:absolute;left:51993;top:2514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vYSwQAAANwAAAAPAAAAZHJzL2Rvd25yZXYueG1sRE9Li8Iw&#10;EL4L/ocwgjdNXVS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Ekm9hLBAAAA3AAAAA8AAAAA&#10;AAAAAAAAAAAABwIAAGRycy9kb3ducmV2LnhtbFBLBQYAAAAAAwADALcAAAD1AgAAAAA=&#10;" filled="f" stroked="f">
                  <v:textbox inset="0,0,0,0">
                    <w:txbxContent>
                      <w:p w14:paraId="3E0853C6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high</w:t>
                        </w:r>
                      </w:p>
                      <w:p w14:paraId="6082B622" w14:textId="77777777" w:rsidR="00413764" w:rsidRDefault="0041376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9" o:spid="_x0000_s1167" style="position:absolute;left:46558;top:22136;width:8140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" filled="f" stroked="f">
                  <v:textbox inset="0,0,0,0">
                    <w:txbxContent>
                      <w:p w14:paraId="2E5858E2" w14:textId="77777777" w:rsidR="00413764" w:rsidRDefault="0041376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high</w:t>
                        </w:r>
                      </w:p>
                      <w:p w14:paraId="0E56ACCC" w14:textId="77777777" w:rsidR="00413764" w:rsidRDefault="00413764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2E2FC7A8" w14:textId="77777777" w:rsidR="00413764" w:rsidRDefault="00413764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group id="组合 1670" o:spid="_x0000_s1168" style="position:absolute;left:27768;top:12604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任意多边形 1671" o:spid="_x0000_s11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2" o:spid="_x0000_s117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3" o:spid="_x0000_s1171" style="position:absolute;left:25025;top:12566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shape id="任意多边形 1674" o:spid="_x0000_s11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5" o:spid="_x0000_s117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6" o:spid="_x0000_s1174" style="position:absolute;left:24091;top:12547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shape id="任意多边形 1677" o:spid="_x0000_s11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8" o:spid="_x0000_s1176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9" o:spid="_x0000_s1177" style="position:absolute;left:25965;top:1254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shape id="任意多边形 1680" o:spid="_x0000_s11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hP1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D49wfSZdoGcXAAAA//8DAFBLAQItABQABgAIAAAAIQDb4fbL7gAAAIUBAAATAAAAAAAAAAAA&#10;AAAAAAAAAABbQ29udGVudF9UeXBlc10ueG1sUEsBAi0AFAAGAAgAAAAhAFr0LFu/AAAAFQEAAAsA&#10;AAAAAAAAAAAAAAAAHwEAAF9yZWxzLy5yZWxzUEsBAi0AFAAGAAgAAAAhAONGE/X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1" o:spid="_x0000_s117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2" o:spid="_x0000_s1180" style="position:absolute;left:26835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任意多边形 1683" o:spid="_x0000_s11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4" o:spid="_x0000_s118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piv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7Yg/czcQI5ewEAAP//AwBQSwECLQAUAAYACAAAACEA2+H2y+4AAACFAQAAEwAAAAAAAAAAAAAA&#10;AAAAAAAAW0NvbnRlbnRfVHlwZXNdLnhtbFBLAQItABQABgAIAAAAIQBa9CxbvwAAABUBAAALAAAA&#10;AAAAAAAAAAAAAB8BAABfcmVscy8ucmVsc1BLAQItABQABgAIAAAAIQAnNpiv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5" o:spid="_x0000_s1183" style="position:absolute;left:28708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<v:shape id="任意多边形 1686" o:spid="_x0000_s118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7" o:spid="_x0000_s118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8" o:spid="_x0000_s1186" style="position:absolute;left:29641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任意多边形 1689" o:spid="_x0000_s11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0" o:spid="_x0000_s118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6VA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4gvczcQI5ewEAAP//AwBQSwECLQAUAAYACAAAACEA2+H2y+4AAACFAQAAEwAAAAAAAAAAAAAA&#10;AAAAAAAAW0NvbnRlbnRfVHlwZXNdLnhtbFBLAQItABQABgAIAAAAIQBa9CxbvwAAABUBAAALAAAA&#10;AAAAAAAAAAAAAB8BAABfcmVscy8ucmVsc1BLAQItABQABgAIAAAAIQDHk6VA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1" o:spid="_x0000_s1189" style="position:absolute;left:30575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  <v:shape id="任意多边形 1692" o:spid="_x0000_s119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3" o:spid="_x0000_s119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4" o:spid="_x0000_s1192" style="position:absolute;left:35413;top:12598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<v:shape id="任意多边形 1695" o:spid="_x0000_s11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6" o:spid="_x0000_s119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7" o:spid="_x0000_s1195" style="position:absolute;left:32480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  <v:shape id="任意多边形 1698" o:spid="_x0000_s11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XR5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jw9wfSZdoGcXAAAA//8DAFBLAQItABQABgAIAAAAIQDb4fbL7gAAAIUBAAATAAAAAAAAAAAA&#10;AAAAAAAAAABbQ29udGVudF9UeXBlc10ueG1sUEsBAi0AFAAGAAgAAAAhAFr0LFu/AAAAFQEAAAsA&#10;AAAAAAAAAAAAAAAAHwEAAF9yZWxzLy5yZWxzUEsBAi0AFAAGAAgAAAAhADdtdHn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9" o:spid="_x0000_s119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pYG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0hPczcQI5ewEAAP//AwBQSwECLQAUAAYACAAAACEA2+H2y+4AAACFAQAAEwAAAAAAAAAAAAAA&#10;AAAAAAAAW0NvbnRlbnRfVHlwZXNdLnhtbFBLAQItABQABgAIAAAAIQBa9CxbvwAAABUBAAALAAAA&#10;AAAAAAAAAAAAAB8BAABfcmVscy8ucmVsc1BLAQItABQABgAIAAAAIQAtBpYG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0" o:spid="_x0000_s1198" style="position:absolute;left:31546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<v:shape id="任意多边形 1701" o:spid="_x0000_s119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2" o:spid="_x0000_s120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3" o:spid="_x0000_s1201" style="position:absolute;left:33420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5kG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">
                  <v:shape id="任意多边形 1704" o:spid="_x0000_s120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5" o:spid="_x0000_s120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6" o:spid="_x0000_s1204" style="position:absolute;left:34417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任意多边形 1707" o:spid="_x0000_s120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8" o:spid="_x0000_s120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shape id="任意多边形 1709" o:spid="_x0000_s1207" style="position:absolute;left:34709;top:12280;width:9753;height:8967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3;70711867,876519;68880467,11543;64436198,876519;62928262,11543;59723235,876519;59723235,876519;57415625,11543;55700172,916844;54869948,518985;55590320,57640;55413274,2289337;55272872,3886618;54235053,5852975;54180126,6925575;54125122,8845835;54192315,10829507;54112933,12674737;54039724,13695469;54644071,17143827;53551325,18775738;54241147,20597957;53465849,24040544;52953073,25689769;52592887,27344765;51249809,29766697;52019012,30752723;50553815,34466346;51054481,37603343;49821255,40077142;50334109,43525501;49247458,44944091;49851804,47902322;49686947,49712999;49540451,51811950;49454975,53449632;49473336,55156572;48508726,54868222;48435517,57036432;47489268,58316580;46335423,59902394;44711541,59619815;42019368,61482360;39125694,61470892;38515176,62549188;33857217,62883635;31415299,64348322;29425137,63881280;25878285,65415150;24199398,65691957;19742940,66355080;17722228,65743825;16934742,66706841;12368354,67168187;11367100,66389709;7563821,67606446;5494355,66920237;4077989,67041288;1617788,67220055;323542,67173958" o:connectangles="0,0,0,0,0,0,0,0,0,0,0,0,0,0,0,0,0,0,0,0,0,0,0,0,0,0,0,0,0,0,0,0,0,0,0,0,0,0,0,0,0,0,0,0,0,0,0,0,0,0,0,0,0,0,0,0,0,0,0,0"/>
                </v:shape>
                <v:shape id="任意多边形 1710" o:spid="_x0000_s1208" style="position:absolute;left:16770;top:12255;width:8572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/>
                  <v:path arrowok="t" o:connecttype="custom" o:connectlocs="57212496,11542;54623483,876421;53208735,11542;49775625,876421;48610769,11542;46134994,876421;46134994,876421;44352378,11542;43027244,916741;42385863,518927;42942368,57633;42805576,2289082;42697146,3886184;41895418,5852322;41852980,6924802;41810542,8844849;41862457,10828299;41801134,12673324;41744549,13693942;42211440,17141916;41367274,18773644;41900157,20595660;41301282,24037863;40905122,25686904;40626870,27341716;39589397,29763377;40183602,30749293;39051776,34462502;39438528,37599150;38485931,40072673;38882023,43520647;38042595,44939079;38509485,47896980;38382170,49707455;38269002,51806172;38202941,53443671;38217087,55150421;37472013,54862103;37415428,57030071;36684431,58310077;35793158,59895713;34538755,59613166;32459071,61475503;30223780,61464037;29752151,62542213;26154027,62876622;24267650,64341146;22730325,63874157;19990443,65407855;18693534,65684631;15251016,66347680;13690069,65736494;13081717,66699402;9554255,67160696;8780888,66382305;5842892,67598907;4244245,66912775;3150187,67033812;1249665,67212559;249960,67166467" o:connectangles="0,0,0,0,0,0,0,0,0,0,0,0,0,0,0,0,0,0,0,0,0,0,0,0,0,0,0,0,0,0,0,0,0,0,0,0,0,0,0,0,0,0,0,0,0,0,0,0,0,0,0,0,0,0,0,0,0,0,0,0"/>
                </v:shape>
                <v:group id="组合 1711" o:spid="_x0000_s1209" style="position:absolute;left:23164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UA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">
                  <v:shape id="任意多边形 1712" o:spid="_x0000_s12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3" o:spid="_x0000_s12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14" o:spid="_x0000_s1212" style="position:absolute;left:36398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<v:shape id="任意多边形 1715" o:spid="_x0000_s12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6" o:spid="_x0000_s12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717" o:spid="_x0000_s1215" style="position:absolute;visibility:visible;mso-wrap-style:square" from="25361,12268" to="34651,12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" strokeweight="1.5pt">
                  <v:stroke dashstyle="1 1" endcap="round"/>
                </v:line>
                <w10:anchorlock/>
              </v:group>
            </w:pict>
          </mc:Fallback>
        </mc:AlternateContent>
      </w:r>
    </w:p>
    <w:p w14:paraId="1C911CC6" w14:textId="5426016C" w:rsidR="00B6469E" w:rsidRPr="00685044" w:rsidRDefault="00685044" w:rsidP="00685044">
      <w:pPr>
        <w:jc w:val="center"/>
        <w:rPr>
          <w:b/>
          <w:bCs/>
          <w:lang w:eastAsia="ko-KR"/>
        </w:rPr>
      </w:pPr>
      <w:r w:rsidRPr="00685044">
        <w:rPr>
          <w:b/>
          <w:bCs/>
          <w:lang w:eastAsia="ko-KR"/>
        </w:rPr>
        <w:t>Figure 5.3A.2-1: Definition of Aggregated BS Channel Bandwidth for intra-band carrier aggregation</w:t>
      </w:r>
    </w:p>
    <w:p w14:paraId="38DC7371" w14:textId="431E5A21" w:rsidR="00B6469E" w:rsidRDefault="00631080" w:rsidP="00B6469E">
      <w:pPr>
        <w:rPr>
          <w:lang w:eastAsia="ko-KR"/>
        </w:rPr>
      </w:pPr>
      <w:proofErr w:type="gramStart"/>
      <w:r w:rsidRPr="00631080">
        <w:rPr>
          <w:rFonts w:hint="eastAsia"/>
          <w:lang w:eastAsia="ko-KR"/>
        </w:rPr>
        <w:t>집계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된</w:t>
      </w:r>
      <w:proofErr w:type="gramEnd"/>
      <w:r w:rsidRPr="00631080">
        <w:rPr>
          <w:rFonts w:hint="eastAsia"/>
          <w:lang w:eastAsia="ko-KR"/>
        </w:rPr>
        <w:t xml:space="preserve"> BS </w:t>
      </w:r>
      <w:r w:rsidRPr="00631080">
        <w:rPr>
          <w:rFonts w:hint="eastAsia"/>
          <w:lang w:eastAsia="ko-KR"/>
        </w:rPr>
        <w:t>채널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대역폭</w:t>
      </w:r>
      <w:r w:rsidRPr="00631080">
        <w:rPr>
          <w:rFonts w:hint="eastAsia"/>
          <w:lang w:eastAsia="ko-KR"/>
        </w:rPr>
        <w:t xml:space="preserve"> </w:t>
      </w:r>
      <w:proofErr w:type="spellStart"/>
      <w:r w:rsidRPr="00631080">
        <w:rPr>
          <w:rFonts w:hint="eastAsia"/>
          <w:lang w:eastAsia="ko-KR"/>
        </w:rPr>
        <w:t>BW</w:t>
      </w:r>
      <w:r w:rsidRPr="00631080">
        <w:rPr>
          <w:rFonts w:hint="eastAsia"/>
          <w:vertAlign w:val="subscript"/>
          <w:lang w:eastAsia="ko-KR"/>
        </w:rPr>
        <w:t>Channel_CA</w:t>
      </w:r>
      <w:proofErr w:type="spellEnd"/>
      <w:r w:rsidRPr="00631080">
        <w:rPr>
          <w:rFonts w:hint="eastAsia"/>
          <w:lang w:eastAsia="ko-KR"/>
        </w:rPr>
        <w:t>은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다음과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같이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>다</w:t>
      </w:r>
      <w:r>
        <w:rPr>
          <w:lang w:eastAsia="ko-KR"/>
        </w:rPr>
        <w:t>.</w:t>
      </w:r>
    </w:p>
    <w:p w14:paraId="7E748684" w14:textId="70489037" w:rsidR="00B2783B" w:rsidRDefault="00B2783B" w:rsidP="00B2783B">
      <w:pPr>
        <w:jc w:val="center"/>
        <w:rPr>
          <w:lang w:eastAsia="ko-KR"/>
        </w:rPr>
      </w:pPr>
      <w:proofErr w:type="spellStart"/>
      <w:r w:rsidRPr="00B2783B">
        <w:rPr>
          <w:lang w:eastAsia="ko-KR"/>
        </w:rPr>
        <w:t>BW</w:t>
      </w:r>
      <w:r w:rsidRPr="00B2783B">
        <w:rPr>
          <w:vertAlign w:val="subscript"/>
          <w:lang w:eastAsia="ko-KR"/>
        </w:rPr>
        <w:t>Channel_CA</w:t>
      </w:r>
      <w:proofErr w:type="spellEnd"/>
      <w:r w:rsidRPr="00B2783B">
        <w:rPr>
          <w:lang w:eastAsia="ko-KR"/>
        </w:rPr>
        <w:t xml:space="preserve"> =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high</w:t>
      </w:r>
      <w:proofErr w:type="spellEnd"/>
      <w:r w:rsidRPr="00B2783B">
        <w:rPr>
          <w:lang w:eastAsia="ko-KR"/>
        </w:rPr>
        <w:t xml:space="preserve"> -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low</w:t>
      </w:r>
      <w:proofErr w:type="spellEnd"/>
      <w:r w:rsidRPr="00B2783B">
        <w:rPr>
          <w:lang w:eastAsia="ko-KR"/>
        </w:rPr>
        <w:t xml:space="preserve"> (MHz)</w:t>
      </w:r>
    </w:p>
    <w:p w14:paraId="659BA0BF" w14:textId="4F1B6B39" w:rsidR="00B57DD0" w:rsidRDefault="0024001D" w:rsidP="00DE2CEA">
      <w:pPr>
        <w:rPr>
          <w:lang w:eastAsia="ko-KR"/>
        </w:rPr>
      </w:pPr>
      <w:r w:rsidRPr="0024001D">
        <w:rPr>
          <w:rFonts w:hint="eastAsia"/>
          <w:lang w:eastAsia="ko-KR"/>
        </w:rPr>
        <w:t>집계된</w:t>
      </w:r>
      <w:r w:rsidRPr="0024001D">
        <w:rPr>
          <w:rFonts w:hint="eastAsia"/>
          <w:lang w:eastAsia="ko-KR"/>
        </w:rPr>
        <w:t xml:space="preserve"> BS </w:t>
      </w:r>
      <w:r w:rsidRPr="0024001D">
        <w:rPr>
          <w:rFonts w:hint="eastAsia"/>
          <w:lang w:eastAsia="ko-KR"/>
        </w:rPr>
        <w:t>채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하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low</w:t>
      </w:r>
      <w:proofErr w:type="spellEnd"/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상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 xml:space="preserve"> 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high</w:t>
      </w:r>
      <w:proofErr w:type="spellEnd"/>
      <w:r w:rsidRPr="0024001D">
        <w:rPr>
          <w:rFonts w:hint="eastAsia"/>
          <w:lang w:eastAsia="ko-KR"/>
        </w:rPr>
        <w:t>는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송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수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요구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항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주파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기준점으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용되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69ED5334" w14:textId="52059C1D" w:rsidR="001020AD" w:rsidRDefault="001020AD" w:rsidP="001020AD">
      <w:pPr>
        <w:jc w:val="center"/>
        <w:rPr>
          <w:vertAlign w:val="subscript"/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low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low</w:t>
      </w:r>
      <w:proofErr w:type="spellEnd"/>
      <w:r w:rsidRPr="001020AD">
        <w:rPr>
          <w:lang w:eastAsia="ko-KR"/>
        </w:rPr>
        <w:t xml:space="preserve"> -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low</w:t>
      </w:r>
      <w:proofErr w:type="spellEnd"/>
    </w:p>
    <w:p w14:paraId="3C42ED10" w14:textId="10C3FB4C" w:rsidR="001020AD" w:rsidRDefault="001020AD" w:rsidP="001020AD">
      <w:pPr>
        <w:jc w:val="center"/>
        <w:rPr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high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high</w:t>
      </w:r>
      <w:proofErr w:type="spellEnd"/>
      <w:r w:rsidRPr="001020AD">
        <w:rPr>
          <w:lang w:eastAsia="ko-KR"/>
        </w:rPr>
        <w:t xml:space="preserve"> +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high</w:t>
      </w:r>
      <w:proofErr w:type="spellEnd"/>
    </w:p>
    <w:p w14:paraId="2D7B7719" w14:textId="1A9C59FF" w:rsidR="00B57DD0" w:rsidRDefault="00D8247F" w:rsidP="00DE2CEA">
      <w:pPr>
        <w:rPr>
          <w:lang w:eastAsia="ko-KR"/>
        </w:rPr>
      </w:pP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주파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오프셋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할당된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에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컴포넌트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캐리어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전송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대역폭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구성에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따라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달라지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7B35579C" w14:textId="0E399D35" w:rsidR="00642CE8" w:rsidRDefault="00642CE8" w:rsidP="00642CE8">
      <w:pPr>
        <w:jc w:val="center"/>
        <w:rPr>
          <w:lang w:eastAsia="ko-KR"/>
        </w:rPr>
      </w:pPr>
      <w:proofErr w:type="spellStart"/>
      <w:r w:rsidRPr="00642CE8">
        <w:rPr>
          <w:lang w:eastAsia="ko-KR"/>
        </w:rPr>
        <w:lastRenderedPageBreak/>
        <w:t>F</w:t>
      </w:r>
      <w:r w:rsidRPr="00FD0BF3">
        <w:rPr>
          <w:vertAlign w:val="subscript"/>
          <w:lang w:eastAsia="ko-KR"/>
        </w:rPr>
        <w:t>offset_low</w:t>
      </w:r>
      <w:proofErr w:type="spellEnd"/>
      <w:r w:rsidRPr="00642CE8">
        <w:rPr>
          <w:lang w:eastAsia="ko-KR"/>
        </w:rPr>
        <w:t xml:space="preserve"> = (</w:t>
      </w:r>
      <w:proofErr w:type="spellStart"/>
      <w:r w:rsidRPr="00642CE8">
        <w:rPr>
          <w:lang w:eastAsia="ko-KR"/>
        </w:rPr>
        <w:t>N</w:t>
      </w:r>
      <w:r w:rsidRPr="00FD0BF3">
        <w:rPr>
          <w:vertAlign w:val="subscript"/>
          <w:lang w:eastAsia="ko-KR"/>
        </w:rPr>
        <w:t>RB_low</w:t>
      </w:r>
      <w:proofErr w:type="spellEnd"/>
      <w:r w:rsidRPr="00642CE8">
        <w:rPr>
          <w:lang w:eastAsia="ko-KR"/>
        </w:rPr>
        <w:t xml:space="preserve">*12 + </w:t>
      </w:r>
      <w:proofErr w:type="gramStart"/>
      <w:r w:rsidRPr="00642CE8">
        <w:rPr>
          <w:lang w:eastAsia="ko-KR"/>
        </w:rPr>
        <w:t>1)*</w:t>
      </w:r>
      <w:proofErr w:type="spellStart"/>
      <w:proofErr w:type="gramEnd"/>
      <w:r w:rsidRPr="00642CE8">
        <w:rPr>
          <w:lang w:eastAsia="ko-KR"/>
        </w:rPr>
        <w:t>SCS</w:t>
      </w:r>
      <w:r w:rsidRPr="00FD0BF3">
        <w:rPr>
          <w:vertAlign w:val="subscript"/>
          <w:lang w:eastAsia="ko-KR"/>
        </w:rPr>
        <w:t>low</w:t>
      </w:r>
      <w:proofErr w:type="spellEnd"/>
      <w:r w:rsidRPr="00642CE8">
        <w:rPr>
          <w:lang w:eastAsia="ko-KR"/>
        </w:rPr>
        <w:t>/2 + BW</w:t>
      </w:r>
      <w:r w:rsidRPr="00FD0BF3">
        <w:rPr>
          <w:vertAlign w:val="subscript"/>
          <w:lang w:eastAsia="ko-KR"/>
        </w:rPr>
        <w:t>GB</w:t>
      </w:r>
      <w:r w:rsidRPr="00642CE8">
        <w:rPr>
          <w:lang w:eastAsia="ko-KR"/>
        </w:rPr>
        <w:t xml:space="preserve"> (MHz)</w:t>
      </w:r>
    </w:p>
    <w:p w14:paraId="5350C362" w14:textId="13728E1A" w:rsidR="0003656F" w:rsidRDefault="0003656F" w:rsidP="00642CE8">
      <w:pPr>
        <w:jc w:val="center"/>
        <w:rPr>
          <w:lang w:eastAsia="ko-KR"/>
        </w:rPr>
      </w:pPr>
      <w:proofErr w:type="spellStart"/>
      <w:r w:rsidRPr="0003656F">
        <w:rPr>
          <w:lang w:eastAsia="ko-KR"/>
        </w:rPr>
        <w:t>F</w:t>
      </w:r>
      <w:r w:rsidRPr="0003656F">
        <w:rPr>
          <w:vertAlign w:val="subscript"/>
          <w:lang w:eastAsia="ko-KR"/>
        </w:rPr>
        <w:t>offset_high</w:t>
      </w:r>
      <w:proofErr w:type="spellEnd"/>
      <w:r w:rsidRPr="0003656F">
        <w:rPr>
          <w:lang w:eastAsia="ko-KR"/>
        </w:rPr>
        <w:t xml:space="preserve"> = (</w:t>
      </w:r>
      <w:proofErr w:type="spellStart"/>
      <w:r w:rsidRPr="0003656F">
        <w:rPr>
          <w:lang w:eastAsia="ko-KR"/>
        </w:rPr>
        <w:t>N</w:t>
      </w:r>
      <w:r w:rsidRPr="0003656F">
        <w:rPr>
          <w:vertAlign w:val="subscript"/>
          <w:lang w:eastAsia="ko-KR"/>
        </w:rPr>
        <w:t>RB_high</w:t>
      </w:r>
      <w:proofErr w:type="spellEnd"/>
      <w:r w:rsidRPr="0003656F">
        <w:rPr>
          <w:lang w:eastAsia="ko-KR"/>
        </w:rPr>
        <w:t xml:space="preserve">*12 - </w:t>
      </w:r>
      <w:proofErr w:type="gramStart"/>
      <w:r w:rsidRPr="0003656F">
        <w:rPr>
          <w:lang w:eastAsia="ko-KR"/>
        </w:rPr>
        <w:t>1)*</w:t>
      </w:r>
      <w:proofErr w:type="spellStart"/>
      <w:proofErr w:type="gramEnd"/>
      <w:r w:rsidRPr="0003656F">
        <w:rPr>
          <w:lang w:eastAsia="ko-KR"/>
        </w:rPr>
        <w:t>SCS</w:t>
      </w:r>
      <w:r w:rsidRPr="0003656F">
        <w:rPr>
          <w:vertAlign w:val="subscript"/>
          <w:lang w:eastAsia="ko-KR"/>
        </w:rPr>
        <w:t>high</w:t>
      </w:r>
      <w:proofErr w:type="spellEnd"/>
      <w:r w:rsidRPr="0003656F">
        <w:rPr>
          <w:lang w:eastAsia="ko-KR"/>
        </w:rPr>
        <w:t>/2 + BW</w:t>
      </w:r>
      <w:r w:rsidRPr="0003656F">
        <w:rPr>
          <w:vertAlign w:val="subscript"/>
          <w:lang w:eastAsia="ko-KR"/>
        </w:rPr>
        <w:t>GB</w:t>
      </w:r>
      <w:r w:rsidRPr="0003656F">
        <w:rPr>
          <w:lang w:eastAsia="ko-KR"/>
        </w:rPr>
        <w:t xml:space="preserve"> (MHz)</w:t>
      </w:r>
    </w:p>
    <w:p w14:paraId="20ACA756" w14:textId="090ED118" w:rsidR="00642CE8" w:rsidRDefault="00F51F19" w:rsidP="00DE2CEA">
      <w:pPr>
        <w:rPr>
          <w:lang w:eastAsia="ko-KR"/>
        </w:rPr>
      </w:pP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반송파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해</w:t>
      </w:r>
      <w:r w:rsidRPr="00F51F19">
        <w:rPr>
          <w:rFonts w:hint="eastAsia"/>
          <w:lang w:eastAsia="ko-KR"/>
        </w:rPr>
        <w:t xml:space="preserve"> 5.3.3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정의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보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이며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1 </w:t>
      </w:r>
      <w:r w:rsidRPr="00F51F19">
        <w:rPr>
          <w:rFonts w:hint="eastAsia"/>
          <w:lang w:eastAsia="ko-KR"/>
        </w:rPr>
        <w:t>또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2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따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전송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폭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구성</w:t>
      </w:r>
      <w:r>
        <w:rPr>
          <w:rFonts w:hint="eastAsia"/>
          <w:lang w:eastAsia="ko-KR"/>
        </w:rPr>
        <w:t>이</w:t>
      </w:r>
      <w:r w:rsidRPr="00F51F19">
        <w:rPr>
          <w:rFonts w:hint="eastAsia"/>
          <w:lang w:eastAsia="ko-KR"/>
        </w:rPr>
        <w:t>다</w:t>
      </w:r>
      <w:r w:rsidRPr="00F51F19">
        <w:rPr>
          <w:rFonts w:hint="eastAsia"/>
          <w:lang w:eastAsia="ko-KR"/>
        </w:rPr>
        <w:t xml:space="preserve">.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각각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proofErr w:type="gramStart"/>
      <w:r w:rsidRPr="00F51F19">
        <w:rPr>
          <w:rFonts w:hint="eastAsia"/>
          <w:lang w:eastAsia="ko-KR"/>
        </w:rPr>
        <w:t>할당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된</w:t>
      </w:r>
      <w:proofErr w:type="gram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서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간격이다</w:t>
      </w:r>
      <w:r w:rsidRPr="00F51F19">
        <w:rPr>
          <w:rFonts w:hint="eastAsia"/>
          <w:lang w:eastAsia="ko-KR"/>
        </w:rPr>
        <w:t>.</w:t>
      </w:r>
    </w:p>
    <w:p w14:paraId="187842DD" w14:textId="5C2D5739" w:rsidR="00733A91" w:rsidRDefault="00733A91" w:rsidP="00DE2CEA">
      <w:pPr>
        <w:rPr>
          <w:lang w:eastAsia="ko-KR"/>
        </w:rPr>
      </w:pPr>
      <w:r w:rsidRPr="00733A91">
        <w:rPr>
          <w:rFonts w:hint="eastAsia"/>
          <w:lang w:eastAsia="ko-KR"/>
        </w:rPr>
        <w:t>대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내</w:t>
      </w:r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비연속</w:t>
      </w:r>
      <w:proofErr w:type="spellEnd"/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반송파</w:t>
      </w:r>
      <w:proofErr w:type="spellEnd"/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집성에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역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및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에지는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다음과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같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정의된다</w:t>
      </w:r>
      <w:r w:rsidRPr="00733A91">
        <w:rPr>
          <w:rFonts w:hint="eastAsia"/>
          <w:lang w:eastAsia="ko-KR"/>
        </w:rPr>
        <w:t xml:space="preserve"> (</w:t>
      </w:r>
      <w:r w:rsidRPr="00733A91">
        <w:rPr>
          <w:rFonts w:hint="eastAsia"/>
          <w:lang w:eastAsia="ko-KR"/>
        </w:rPr>
        <w:t>그림</w:t>
      </w:r>
      <w:r w:rsidRPr="00733A91">
        <w:rPr>
          <w:rFonts w:hint="eastAsia"/>
          <w:lang w:eastAsia="ko-KR"/>
        </w:rPr>
        <w:t xml:space="preserve"> 5.3A.2-2 </w:t>
      </w:r>
      <w:r w:rsidRPr="00733A91">
        <w:rPr>
          <w:rFonts w:hint="eastAsia"/>
          <w:lang w:eastAsia="ko-KR"/>
        </w:rPr>
        <w:t>참조</w:t>
      </w:r>
      <w:r w:rsidRPr="00733A91">
        <w:rPr>
          <w:rFonts w:hint="eastAsia"/>
          <w:lang w:eastAsia="ko-KR"/>
        </w:rPr>
        <w:t>).</w:t>
      </w:r>
    </w:p>
    <w:p w14:paraId="14E0FC49" w14:textId="2F513A5D" w:rsidR="00733A91" w:rsidRDefault="00733A91" w:rsidP="00733A91">
      <w:pPr>
        <w:pStyle w:val="TH"/>
        <w:spacing w:before="0"/>
        <w:rPr>
          <w:rFonts w:eastAsia="Yu Mincho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0DA3249D" wp14:editId="0061499A">
                <wp:extent cx="5876290" cy="3272155"/>
                <wp:effectExtent l="0" t="0" r="635" b="4445"/>
                <wp:docPr id="647" name="Canvas 64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45" name="矩形 1720"/>
                        <wps:cNvSpPr>
                          <a:spLocks noChangeArrowheads="1"/>
                        </wps:cNvSpPr>
                        <wps:spPr bwMode="auto">
                          <a:xfrm>
                            <a:off x="696595" y="2120900"/>
                            <a:ext cx="389255" cy="134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AAE655" w14:textId="77777777" w:rsidR="00413764" w:rsidRDefault="00413764" w:rsidP="00733A91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>C,block 1,low</w:t>
                              </w:r>
                            </w:p>
                            <w:p w14:paraId="3652F896" w14:textId="77777777" w:rsidR="00413764" w:rsidRDefault="00413764" w:rsidP="00733A91">
                              <w:pPr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6" name="任意多边形 1721"/>
                        <wps:cNvSpPr>
                          <a:spLocks/>
                        </wps:cNvSpPr>
                        <wps:spPr bwMode="auto">
                          <a:xfrm>
                            <a:off x="3295650" y="1945640"/>
                            <a:ext cx="533400" cy="25400"/>
                          </a:xfrm>
                          <a:custGeom>
                            <a:avLst/>
                            <a:gdLst>
                              <a:gd name="T0" fmla="*/ 9454 w 6094"/>
                              <a:gd name="T1" fmla="*/ 10795 h 120"/>
                              <a:gd name="T2" fmla="*/ 524080 w 6094"/>
                              <a:gd name="T3" fmla="*/ 10795 h 120"/>
                              <a:gd name="T4" fmla="*/ 524080 w 6094"/>
                              <a:gd name="T5" fmla="*/ 14605 h 120"/>
                              <a:gd name="T6" fmla="*/ 9454 w 6094"/>
                              <a:gd name="T7" fmla="*/ 14605 h 120"/>
                              <a:gd name="T8" fmla="*/ 9454 w 6094"/>
                              <a:gd name="T9" fmla="*/ 10795 h 120"/>
                              <a:gd name="T10" fmla="*/ 10504 w 6094"/>
                              <a:gd name="T11" fmla="*/ 25400 h 120"/>
                              <a:gd name="T12" fmla="*/ 0 w 6094"/>
                              <a:gd name="T13" fmla="*/ 12700 h 120"/>
                              <a:gd name="T14" fmla="*/ 10504 w 6094"/>
                              <a:gd name="T15" fmla="*/ 0 h 120"/>
                              <a:gd name="T16" fmla="*/ 10504 w 6094"/>
                              <a:gd name="T17" fmla="*/ 25400 h 120"/>
                              <a:gd name="T18" fmla="*/ 522942 w 6094"/>
                              <a:gd name="T19" fmla="*/ 0 h 120"/>
                              <a:gd name="T20" fmla="*/ 533446 w 6094"/>
                              <a:gd name="T21" fmla="*/ 12700 h 120"/>
                              <a:gd name="T22" fmla="*/ 522942 w 6094"/>
                              <a:gd name="T23" fmla="*/ 25400 h 120"/>
                              <a:gd name="T24" fmla="*/ 522942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DA3249D" id="Canvas 647" o:spid="_x0000_s1216" editas="canvas" style="width:462.7pt;height:257.65pt;mso-position-horizontal-relative:char;mso-position-vertical-relative:line" coordsize="58762,32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">
                <v:shape id="_x0000_s1217" type="#_x0000_t75" style="position:absolute;width:58762;height:32721;visibility:visible;mso-wrap-style:square">
                  <v:fill o:detectmouseclick="t"/>
                  <v:path o:connecttype="none"/>
                </v:shape>
                <v:rect id="矩形 1720" o:spid="_x0000_s1218" style="position:absolute;left:6965;top:21209;width:3893;height:1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Dt3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jfP+B6JhwBOb8AAAD//wMAUEsBAi0AFAAGAAgAAAAhANvh9svuAAAAhQEAABMAAAAAAAAA&#10;AAAAAAAAAAAAAFtDb250ZW50X1R5cGVzXS54bWxQSwECLQAUAAYACAAAACEAWvQsW78AAAAVAQAA&#10;CwAAAAAAAAAAAAAAAAAfAQAAX3JlbHMvLnJlbHNQSwECLQAUAAYACAAAACEAiYw7d8YAAADcAAAA&#10;DwAAAAAAAAAAAAAAAAAHAgAAZHJzL2Rvd25yZXYueG1sUEsFBgAAAAADAAMAtwAAAPoCAAAAAA==&#10;" filled="f" stroked="f">
                  <v:textbox inset="0,0,0,0">
                    <w:txbxContent>
                      <w:p w14:paraId="0BAAE655" w14:textId="77777777" w:rsidR="00413764" w:rsidRDefault="00413764" w:rsidP="00733A91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>C,block 1,low</w:t>
                        </w:r>
                      </w:p>
                      <w:p w14:paraId="3652F896" w14:textId="77777777" w:rsidR="00413764" w:rsidRDefault="00413764" w:rsidP="00733A91">
                        <w:pPr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</w:p>
                    </w:txbxContent>
                  </v:textbox>
                </v:rect>
                <v:shape id="任意多边形 1721" o:spid="_x0000_s1219" style="position:absolute;left:32956;top:19456;width:5334;height:254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" path="m108,51r5879,l5987,69,108,69r,-18xm120,120l,60,120,r,120xm5974,r120,60l5974,120,5974,xe" fillcolor="black" strokeweight=".1pt">
                  <v:stroke joinstyle="bevel"/>
                  <v:path arrowok="t" o:connecttype="custom" o:connectlocs="827496,2284942;45872050,2284942;45872050,3091392;827496,3091392;827496,2284942;919402,5376333;0,2688167;919402,0;919402,5376333;45772442,0;46691844,2688167;45772442,5376333;45772442,0" o:connectangles="0,0,0,0,0,0,0,0,0,0,0,0,0"/>
                </v:shape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5568" behindDoc="0" locked="0" layoutInCell="1" allowOverlap="1" wp14:anchorId="46C0472B" wp14:editId="40EE8C39">
                <wp:simplePos x="0" y="0"/>
                <wp:positionH relativeFrom="column">
                  <wp:posOffset>2977515</wp:posOffset>
                </wp:positionH>
                <wp:positionV relativeFrom="paragraph">
                  <wp:posOffset>1367155</wp:posOffset>
                </wp:positionV>
                <wp:extent cx="447040" cy="323215"/>
                <wp:effectExtent l="0" t="0" r="0" b="635"/>
                <wp:wrapNone/>
                <wp:docPr id="644" name="Text Box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7E97BE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  <w:t>...</w:t>
                            </w:r>
                          </w:p>
                          <w:p w14:paraId="27902BC4" w14:textId="77777777" w:rsidR="00413764" w:rsidRDefault="00413764" w:rsidP="00733A91">
                            <w:pP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C0472B" id="Text Box 644" o:spid="_x0000_s1220" type="#_x0000_t202" style="position:absolute;left:0;text-align:left;margin-left:234.45pt;margin-top:107.65pt;width:35.2pt;height:25.45pt;z-index:2515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" filled="f" fillcolor="#bbe0e3" stroked="f">
                <v:textbox>
                  <w:txbxContent>
                    <w:p w14:paraId="247E97BE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  <w:t>...</w:t>
                      </w:r>
                    </w:p>
                    <w:p w14:paraId="27902BC4" w14:textId="77777777" w:rsidR="00413764" w:rsidRDefault="00413764" w:rsidP="00733A91">
                      <w:pP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6592" behindDoc="0" locked="0" layoutInCell="1" allowOverlap="1" wp14:anchorId="59772170" wp14:editId="2FC20BC0">
                <wp:simplePos x="0" y="0"/>
                <wp:positionH relativeFrom="column">
                  <wp:posOffset>41275</wp:posOffset>
                </wp:positionH>
                <wp:positionV relativeFrom="paragraph">
                  <wp:posOffset>1116965</wp:posOffset>
                </wp:positionV>
                <wp:extent cx="57150" cy="577850"/>
                <wp:effectExtent l="0" t="0" r="19050" b="12700"/>
                <wp:wrapNone/>
                <wp:docPr id="641" name="그룹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7850"/>
                          <a:chOff x="738" y="1687"/>
                          <a:chExt cx="242" cy="1684"/>
                        </a:xfrm>
                      </wpg:grpSpPr>
                      <wps:wsp>
                        <wps:cNvPr id="642" name="任意多边形 21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3" name="任意多边形 21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4C0E8B3" id="그룹 641" o:spid="_x0000_s1026" style="position:absolute;margin-left:3.25pt;margin-top:87.95pt;width:4.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">
                <v:shape id="任意多边形 210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J9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hO&#10;xvA9E46AXH4AAAD//wMAUEsBAi0AFAAGAAgAAAAhANvh9svuAAAAhQEAABMAAAAAAAAAAAAAAAAA&#10;AAAAAFtDb250ZW50X1R5cGVzXS54bWxQSwECLQAUAAYACAAAACEAWvQsW78AAAAVAQAACwAAAAAA&#10;AAAAAAAAAAAfAQAAX3JlbHMvLnJlbHNQSwECLQAUAAYACAAAACEA6h0Cf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10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pOE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8HcDjTDgCcnoHAAD//wMAUEsBAi0AFAAGAAgAAAAhANvh9svuAAAAhQEAABMAAAAAAAAA&#10;AAAAAAAAAAAAAFtDb250ZW50X1R5cGVzXS54bWxQSwECLQAUAAYACAAAACEAWvQsW78AAAAVAQAA&#10;CwAAAAAAAAAAAAAAAAAfAQAAX3JlbHMvLnJlbHNQSwECLQAUAAYACAAAACEA8paTh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7616" behindDoc="0" locked="0" layoutInCell="1" allowOverlap="1" wp14:anchorId="4A4A9B8E" wp14:editId="756B5375">
                <wp:simplePos x="0" y="0"/>
                <wp:positionH relativeFrom="column">
                  <wp:posOffset>98425</wp:posOffset>
                </wp:positionH>
                <wp:positionV relativeFrom="paragraph">
                  <wp:posOffset>1118235</wp:posOffset>
                </wp:positionV>
                <wp:extent cx="54610" cy="576580"/>
                <wp:effectExtent l="0" t="0" r="21590" b="13970"/>
                <wp:wrapNone/>
                <wp:docPr id="289" name="그룹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1222" y="1690"/>
                          <a:chExt cx="243" cy="1684"/>
                        </a:xfrm>
                      </wpg:grpSpPr>
                      <wps:wsp>
                        <wps:cNvPr id="303" name="任意多边形 21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0" name="任意多边形 210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D62BC2C" id="그룹 289" o:spid="_x0000_s1026" style="position:absolute;margin-left:7.75pt;margin-top:88.05pt;width:4.3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">
                <v:shape id="任意多边形 210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10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8640" behindDoc="0" locked="0" layoutInCell="1" allowOverlap="1" wp14:anchorId="2B3E7692" wp14:editId="086622C8">
                <wp:simplePos x="0" y="0"/>
                <wp:positionH relativeFrom="column">
                  <wp:posOffset>9296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638" name="그룹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6345" y="1687"/>
                          <a:chExt cx="242" cy="1685"/>
                        </a:xfrm>
                      </wpg:grpSpPr>
                      <wps:wsp>
                        <wps:cNvPr id="639" name="任意多边形 2098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任意多边形 2099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8AF8350" id="그룹 638" o:spid="_x0000_s1026" style="position:absolute;margin-left:73.2pt;margin-top:88.05pt;width:4.3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">
                <v:shape id="任意多边形 2098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99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 wp14:anchorId="16578CAB" wp14:editId="76B685F1">
                <wp:simplePos x="0" y="0"/>
                <wp:positionH relativeFrom="column">
                  <wp:posOffset>-325120</wp:posOffset>
                </wp:positionH>
                <wp:positionV relativeFrom="paragraph">
                  <wp:posOffset>1090295</wp:posOffset>
                </wp:positionV>
                <wp:extent cx="505460" cy="725805"/>
                <wp:effectExtent l="17780" t="13970" r="10160" b="12700"/>
                <wp:wrapNone/>
                <wp:docPr id="637" name="자유형: 도형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5805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43 h 11808"/>
                            <a:gd name="T4" fmla="*/ 456870 w 12483"/>
                            <a:gd name="T5" fmla="*/ 123 h 11808"/>
                            <a:gd name="T6" fmla="*/ 427392 w 12483"/>
                            <a:gd name="T7" fmla="*/ 9343 h 11808"/>
                            <a:gd name="T8" fmla="*/ 417390 w 12483"/>
                            <a:gd name="T9" fmla="*/ 123 h 11808"/>
                            <a:gd name="T10" fmla="*/ 396132 w 12483"/>
                            <a:gd name="T11" fmla="*/ 9343 h 11808"/>
                            <a:gd name="T12" fmla="*/ 396132 w 12483"/>
                            <a:gd name="T13" fmla="*/ 9343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73 h 11808"/>
                            <a:gd name="T18" fmla="*/ 363941 w 12483"/>
                            <a:gd name="T19" fmla="*/ 5532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02 h 11808"/>
                            <a:gd name="T24" fmla="*/ 366613 w 12483"/>
                            <a:gd name="T25" fmla="*/ 41429 h 11808"/>
                            <a:gd name="T26" fmla="*/ 359730 w 12483"/>
                            <a:gd name="T27" fmla="*/ 62389 h 11808"/>
                            <a:gd name="T28" fmla="*/ 359365 w 12483"/>
                            <a:gd name="T29" fmla="*/ 73822 h 11808"/>
                            <a:gd name="T30" fmla="*/ 359001 w 12483"/>
                            <a:gd name="T31" fmla="*/ 94291 h 11808"/>
                            <a:gd name="T32" fmla="*/ 359446 w 12483"/>
                            <a:gd name="T33" fmla="*/ 115435 h 11808"/>
                            <a:gd name="T34" fmla="*/ 358920 w 12483"/>
                            <a:gd name="T35" fmla="*/ 135105 h 11808"/>
                            <a:gd name="T36" fmla="*/ 358434 w 12483"/>
                            <a:gd name="T37" fmla="*/ 145985 h 11808"/>
                            <a:gd name="T38" fmla="*/ 362443 w 12483"/>
                            <a:gd name="T39" fmla="*/ 182742 h 11808"/>
                            <a:gd name="T40" fmla="*/ 355195 w 12483"/>
                            <a:gd name="T41" fmla="*/ 200137 h 11808"/>
                            <a:gd name="T42" fmla="*/ 359770 w 12483"/>
                            <a:gd name="T43" fmla="*/ 219561 h 11808"/>
                            <a:gd name="T44" fmla="*/ 354628 w 12483"/>
                            <a:gd name="T45" fmla="*/ 256257 h 11808"/>
                            <a:gd name="T46" fmla="*/ 351226 w 12483"/>
                            <a:gd name="T47" fmla="*/ 273836 h 11808"/>
                            <a:gd name="T48" fmla="*/ 348837 w 12483"/>
                            <a:gd name="T49" fmla="*/ 291478 h 11808"/>
                            <a:gd name="T50" fmla="*/ 339929 w 12483"/>
                            <a:gd name="T51" fmla="*/ 317294 h 11808"/>
                            <a:gd name="T52" fmla="*/ 345031 w 12483"/>
                            <a:gd name="T53" fmla="*/ 327805 h 11808"/>
                            <a:gd name="T54" fmla="*/ 335313 w 12483"/>
                            <a:gd name="T55" fmla="*/ 367390 h 11808"/>
                            <a:gd name="T56" fmla="*/ 338633 w 12483"/>
                            <a:gd name="T57" fmla="*/ 400828 h 11808"/>
                            <a:gd name="T58" fmla="*/ 330454 w 12483"/>
                            <a:gd name="T59" fmla="*/ 427197 h 11808"/>
                            <a:gd name="T60" fmla="*/ 333855 w 12483"/>
                            <a:gd name="T61" fmla="*/ 463955 h 11808"/>
                            <a:gd name="T62" fmla="*/ 326648 w 12483"/>
                            <a:gd name="T63" fmla="*/ 479076 h 11808"/>
                            <a:gd name="T64" fmla="*/ 330657 w 12483"/>
                            <a:gd name="T65" fmla="*/ 510608 h 11808"/>
                            <a:gd name="T66" fmla="*/ 329563 w 12483"/>
                            <a:gd name="T67" fmla="*/ 529909 h 11808"/>
                            <a:gd name="T68" fmla="*/ 328592 w 12483"/>
                            <a:gd name="T69" fmla="*/ 552283 h 11808"/>
                            <a:gd name="T70" fmla="*/ 328025 w 12483"/>
                            <a:gd name="T71" fmla="*/ 569740 h 11808"/>
                            <a:gd name="T72" fmla="*/ 328146 w 12483"/>
                            <a:gd name="T73" fmla="*/ 587934 h 11808"/>
                            <a:gd name="T74" fmla="*/ 321748 w 12483"/>
                            <a:gd name="T75" fmla="*/ 584861 h 11808"/>
                            <a:gd name="T76" fmla="*/ 321262 w 12483"/>
                            <a:gd name="T77" fmla="*/ 607972 h 11808"/>
                            <a:gd name="T78" fmla="*/ 314986 w 12483"/>
                            <a:gd name="T79" fmla="*/ 621618 h 11808"/>
                            <a:gd name="T80" fmla="*/ 307333 w 12483"/>
                            <a:gd name="T81" fmla="*/ 638522 h 11808"/>
                            <a:gd name="T82" fmla="*/ 296562 w 12483"/>
                            <a:gd name="T83" fmla="*/ 635510 h 11808"/>
                            <a:gd name="T84" fmla="*/ 278706 w 12483"/>
                            <a:gd name="T85" fmla="*/ 655364 h 11808"/>
                            <a:gd name="T86" fmla="*/ 259512 w 12483"/>
                            <a:gd name="T87" fmla="*/ 655241 h 11808"/>
                            <a:gd name="T88" fmla="*/ 255463 w 12483"/>
                            <a:gd name="T89" fmla="*/ 666735 h 11808"/>
                            <a:gd name="T90" fmla="*/ 224568 w 12483"/>
                            <a:gd name="T91" fmla="*/ 670300 h 11808"/>
                            <a:gd name="T92" fmla="*/ 208371 w 12483"/>
                            <a:gd name="T93" fmla="*/ 685913 h 11808"/>
                            <a:gd name="T94" fmla="*/ 195171 w 12483"/>
                            <a:gd name="T95" fmla="*/ 680934 h 11808"/>
                            <a:gd name="T96" fmla="*/ 171645 w 12483"/>
                            <a:gd name="T97" fmla="*/ 697284 h 11808"/>
                            <a:gd name="T98" fmla="*/ 160510 w 12483"/>
                            <a:gd name="T99" fmla="*/ 700235 h 11808"/>
                            <a:gd name="T100" fmla="*/ 130951 w 12483"/>
                            <a:gd name="T101" fmla="*/ 707303 h 11808"/>
                            <a:gd name="T102" fmla="*/ 117548 w 12483"/>
                            <a:gd name="T103" fmla="*/ 700788 h 11808"/>
                            <a:gd name="T104" fmla="*/ 112324 w 12483"/>
                            <a:gd name="T105" fmla="*/ 711053 h 11808"/>
                            <a:gd name="T106" fmla="*/ 82037 w 12483"/>
                            <a:gd name="T107" fmla="*/ 715970 h 11808"/>
                            <a:gd name="T108" fmla="*/ 75396 w 12483"/>
                            <a:gd name="T109" fmla="*/ 707672 h 11808"/>
                            <a:gd name="T110" fmla="*/ 50169 w 12483"/>
                            <a:gd name="T111" fmla="*/ 720642 h 11808"/>
                            <a:gd name="T112" fmla="*/ 36443 w 12483"/>
                            <a:gd name="T113" fmla="*/ 713327 h 11808"/>
                            <a:gd name="T114" fmla="*/ 27049 w 12483"/>
                            <a:gd name="T115" fmla="*/ 714618 h 11808"/>
                            <a:gd name="T116" fmla="*/ 10730 w 12483"/>
                            <a:gd name="T117" fmla="*/ 716523 h 11808"/>
                            <a:gd name="T118" fmla="*/ 214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32D2F21E" id="자유형: 도형 637" o:spid="_x0000_s1026" style="position:absolute;margin-left:-25.6pt;margin-top:85.85pt;width:39.8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Xg9+RwAAOeWAAAOAAAAZHJzL2Uyb0RvYy54bWysXc2OJDluvhvwOyTqaMDTofiPxvQs7B3v&#10;wsDaHmDHD5Bdld1VcHVlOTO7e2bPe7cvBnwwDL+f1+/gjyF+ylBmUowxPIeJqi6GRPIjKYm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891509,7560;18991375,574288;18499520,7560;17305901,574288;16900901,7560;16040125,574288;16040125,574288;15420356,7560;14959640,600719;14736651,340037;14930121,37802;14882584,1499923;14844846,2546526;14566140,3834879;14551360,4537634;14536621,5795806;14554640,7095469;14533342,8304530;14513663,8973293;14675994,11232644;14382509,12301866;14567760,13495806;14359550,15751407;14221797,16831939;14125062,17916344;13764361,19503182;13970950,20149264;13577450,22582444;13711883,24637785;13380700,26258614;13518413,28518027;13226588,29447473;13388920,31385657;13344622,32572036;13305304,33947304;13282345,35020337;13287245,36138672;13028178,35949783;13008499,37370352;12754372,38209134;12444488,39248176;12008350,39063037;11285327,40283407;10508126,40275846;10344174,40982351;9093178,41201481;8437331,42161169;7902839,41855124;6950227,42860113;6499350,43041503;5302451,43475953;4759738,43075494;4548209,43706455;3321831,44008690;3052925,43498634;2031437,44295864;1475645,43846232;1095265,43925586;434478,44042681;86896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 wp14:anchorId="37BC367E" wp14:editId="3393C356">
                <wp:simplePos x="0" y="0"/>
                <wp:positionH relativeFrom="column">
                  <wp:posOffset>40005</wp:posOffset>
                </wp:positionH>
                <wp:positionV relativeFrom="paragraph">
                  <wp:posOffset>918210</wp:posOffset>
                </wp:positionV>
                <wp:extent cx="949325" cy="37465"/>
                <wp:effectExtent l="20955" t="22860" r="20320" b="25400"/>
                <wp:wrapNone/>
                <wp:docPr id="636" name="자유형: 도형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9325" cy="37465"/>
                        </a:xfrm>
                        <a:custGeom>
                          <a:avLst/>
                          <a:gdLst>
                            <a:gd name="T0" fmla="*/ 16824 w 6094"/>
                            <a:gd name="T1" fmla="*/ 15923 h 120"/>
                            <a:gd name="T2" fmla="*/ 932657 w 6094"/>
                            <a:gd name="T3" fmla="*/ 15923 h 120"/>
                            <a:gd name="T4" fmla="*/ 932657 w 6094"/>
                            <a:gd name="T5" fmla="*/ 21542 h 120"/>
                            <a:gd name="T6" fmla="*/ 16824 w 6094"/>
                            <a:gd name="T7" fmla="*/ 21542 h 120"/>
                            <a:gd name="T8" fmla="*/ 16824 w 6094"/>
                            <a:gd name="T9" fmla="*/ 15923 h 120"/>
                            <a:gd name="T10" fmla="*/ 18694 w 6094"/>
                            <a:gd name="T11" fmla="*/ 37465 h 120"/>
                            <a:gd name="T12" fmla="*/ 0 w 6094"/>
                            <a:gd name="T13" fmla="*/ 18733 h 120"/>
                            <a:gd name="T14" fmla="*/ 18694 w 6094"/>
                            <a:gd name="T15" fmla="*/ 0 h 120"/>
                            <a:gd name="T16" fmla="*/ 18694 w 6094"/>
                            <a:gd name="T17" fmla="*/ 37465 h 120"/>
                            <a:gd name="T18" fmla="*/ 930631 w 6094"/>
                            <a:gd name="T19" fmla="*/ 0 h 120"/>
                            <a:gd name="T20" fmla="*/ 949325 w 6094"/>
                            <a:gd name="T21" fmla="*/ 18733 h 120"/>
                            <a:gd name="T22" fmla="*/ 930631 w 6094"/>
                            <a:gd name="T23" fmla="*/ 37465 h 120"/>
                            <a:gd name="T24" fmla="*/ 93063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3FE7778D" id="자유형: 도형 636" o:spid="_x0000_s1026" style="position:absolute;margin-left:3.15pt;margin-top:72.3pt;width:74.7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" path="m108,51r5879,l5987,69,108,69r,-18xm120,120l,60,120,r,120xm5974,r120,60l5974,120,5974,xe" fillcolor="black" strokeweight=".1pt">
                <v:stroke joinstyle="bevel"/>
                <v:path arrowok="t" o:connecttype="custom" o:connectlocs="2620847,4971293;145289565,4971293;145289565,6725592;2620847,6725592;2620847,4971293;2912156,11696885;0,5848599;2912156,0;2912156,11696885;144973954,0;147886110,5848599;144973954,11696885;14497395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 wp14:anchorId="4A83465B" wp14:editId="0166A688">
                <wp:simplePos x="0" y="0"/>
                <wp:positionH relativeFrom="column">
                  <wp:posOffset>1940560</wp:posOffset>
                </wp:positionH>
                <wp:positionV relativeFrom="paragraph">
                  <wp:posOffset>918210</wp:posOffset>
                </wp:positionV>
                <wp:extent cx="925195" cy="37465"/>
                <wp:effectExtent l="16510" t="22860" r="20320" b="25400"/>
                <wp:wrapNone/>
                <wp:docPr id="635" name="자유형: 도형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25195" cy="37465"/>
                        </a:xfrm>
                        <a:custGeom>
                          <a:avLst/>
                          <a:gdLst>
                            <a:gd name="T0" fmla="*/ 16397 w 6094"/>
                            <a:gd name="T1" fmla="*/ 15923 h 120"/>
                            <a:gd name="T2" fmla="*/ 908950 w 6094"/>
                            <a:gd name="T3" fmla="*/ 15923 h 120"/>
                            <a:gd name="T4" fmla="*/ 908950 w 6094"/>
                            <a:gd name="T5" fmla="*/ 21542 h 120"/>
                            <a:gd name="T6" fmla="*/ 16397 w 6094"/>
                            <a:gd name="T7" fmla="*/ 21542 h 120"/>
                            <a:gd name="T8" fmla="*/ 16397 w 6094"/>
                            <a:gd name="T9" fmla="*/ 15923 h 120"/>
                            <a:gd name="T10" fmla="*/ 18218 w 6094"/>
                            <a:gd name="T11" fmla="*/ 37465 h 120"/>
                            <a:gd name="T12" fmla="*/ 0 w 6094"/>
                            <a:gd name="T13" fmla="*/ 18733 h 120"/>
                            <a:gd name="T14" fmla="*/ 18218 w 6094"/>
                            <a:gd name="T15" fmla="*/ 0 h 120"/>
                            <a:gd name="T16" fmla="*/ 18218 w 6094"/>
                            <a:gd name="T17" fmla="*/ 37465 h 120"/>
                            <a:gd name="T18" fmla="*/ 906977 w 6094"/>
                            <a:gd name="T19" fmla="*/ 0 h 120"/>
                            <a:gd name="T20" fmla="*/ 925195 w 6094"/>
                            <a:gd name="T21" fmla="*/ 18733 h 120"/>
                            <a:gd name="T22" fmla="*/ 906977 w 6094"/>
                            <a:gd name="T23" fmla="*/ 37465 h 120"/>
                            <a:gd name="T24" fmla="*/ 906977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58A76AA1" id="자유형: 도형 635" o:spid="_x0000_s1026" style="position:absolute;margin-left:152.8pt;margin-top:72.3pt;width:72.8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" path="m108,51r5879,l5987,69,108,69r,-18xm120,120l,60,120,r,120xm5974,r120,60l5974,120,5974,xe" fillcolor="black" strokeweight=".1pt">
                <v:stroke joinstyle="bevel"/>
                <v:path arrowok="t" o:connecttype="custom" o:connectlocs="2489403,4971293;137997374,4971293;137997374,6725592;2489403,6725592;2489403,4971293;2765868,11696885;0,5848599;2765868,0;2765868,11696885;137697832,0;140463700,5848599;137697832,11696885;1376978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 wp14:anchorId="292EEEF2" wp14:editId="45D0AC1C">
                <wp:simplePos x="0" y="0"/>
                <wp:positionH relativeFrom="column">
                  <wp:posOffset>177165</wp:posOffset>
                </wp:positionH>
                <wp:positionV relativeFrom="paragraph">
                  <wp:posOffset>1091565</wp:posOffset>
                </wp:positionV>
                <wp:extent cx="670560" cy="1270"/>
                <wp:effectExtent l="0" t="0" r="34290" b="36830"/>
                <wp:wrapNone/>
                <wp:docPr id="290" name="직선 연결선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056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31D01CAF" id="직선 연결선 2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5pt,85.95pt" to="66.75pt,8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3760" behindDoc="0" locked="0" layoutInCell="1" allowOverlap="1" wp14:anchorId="0891843F" wp14:editId="145A4BF5">
                <wp:simplePos x="0" y="0"/>
                <wp:positionH relativeFrom="column">
                  <wp:posOffset>507999</wp:posOffset>
                </wp:positionH>
                <wp:positionV relativeFrom="paragraph">
                  <wp:posOffset>1708785</wp:posOffset>
                </wp:positionV>
                <wp:extent cx="0" cy="382905"/>
                <wp:effectExtent l="76200" t="38100" r="57150" b="17145"/>
                <wp:wrapNone/>
                <wp:docPr id="291" name="직선 연결선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4FBAA4B5" id="직선 연결선 291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0pt,134.55pt" to="40pt,1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4784" behindDoc="0" locked="0" layoutInCell="1" allowOverlap="1" wp14:anchorId="518B1F8E" wp14:editId="7D280069">
                <wp:simplePos x="0" y="0"/>
                <wp:positionH relativeFrom="column">
                  <wp:posOffset>2397759</wp:posOffset>
                </wp:positionH>
                <wp:positionV relativeFrom="paragraph">
                  <wp:posOffset>1699895</wp:posOffset>
                </wp:positionV>
                <wp:extent cx="0" cy="383540"/>
                <wp:effectExtent l="76200" t="38100" r="57150" b="16510"/>
                <wp:wrapNone/>
                <wp:docPr id="292" name="직선 연결선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35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519B6B3E" id="직선 연결선 292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88.8pt,133.85pt" to="188.8pt,1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 wp14:anchorId="61466D0A" wp14:editId="0DD46C4B">
                <wp:simplePos x="0" y="0"/>
                <wp:positionH relativeFrom="column">
                  <wp:posOffset>-158750</wp:posOffset>
                </wp:positionH>
                <wp:positionV relativeFrom="paragraph">
                  <wp:posOffset>427355</wp:posOffset>
                </wp:positionV>
                <wp:extent cx="113665" cy="942975"/>
                <wp:effectExtent l="0" t="0" r="635" b="9525"/>
                <wp:wrapNone/>
                <wp:docPr id="634" name="Text Box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65" cy="942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42374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CA1033E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466D0A" id="Text Box 634" o:spid="_x0000_s1221" type="#_x0000_t202" style="position:absolute;left:0;text-align:left;margin-left:-12.5pt;margin-top:33.65pt;width:8.95pt;height:74.25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" filled="f" stroked="f">
                <v:textbox style="layout-flow:vertical-ideographic" inset="0,0,0,0">
                  <w:txbxContent>
                    <w:p w14:paraId="51142374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CA1033E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 wp14:anchorId="65D20C65" wp14:editId="3C7964AE">
                <wp:simplePos x="0" y="0"/>
                <wp:positionH relativeFrom="column">
                  <wp:posOffset>2919730</wp:posOffset>
                </wp:positionH>
                <wp:positionV relativeFrom="paragraph">
                  <wp:posOffset>354330</wp:posOffset>
                </wp:positionV>
                <wp:extent cx="148590" cy="1273175"/>
                <wp:effectExtent l="0" t="0" r="3810" b="3175"/>
                <wp:wrapNone/>
                <wp:docPr id="633" name="Text Box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" cy="127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8B6539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27B70E81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20C65" id="Text Box 633" o:spid="_x0000_s1222" type="#_x0000_t202" style="position:absolute;left:0;text-align:left;margin-left:229.9pt;margin-top:27.9pt;width:11.7pt;height:100.25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" filled="f" stroked="f">
                <v:textbox style="layout-flow:vertical-ideographic" inset="0,0,0,0">
                  <w:txbxContent>
                    <w:p w14:paraId="3D8B6539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27B70E81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463270E2" wp14:editId="68869AB1">
                <wp:simplePos x="0" y="0"/>
                <wp:positionH relativeFrom="column">
                  <wp:posOffset>86360</wp:posOffset>
                </wp:positionH>
                <wp:positionV relativeFrom="paragraph">
                  <wp:posOffset>448310</wp:posOffset>
                </wp:positionV>
                <wp:extent cx="837565" cy="447675"/>
                <wp:effectExtent l="0" t="0" r="635" b="9525"/>
                <wp:wrapNone/>
                <wp:docPr id="293" name="직사각형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756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15F214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41F49446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3270E2" id="직사각형 293" o:spid="_x0000_s1223" style="position:absolute;left:0;text-align:left;margin-left:6.8pt;margin-top:35.3pt;width:65.95pt;height:35.25p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" filled="f" stroked="f">
                <v:textbox inset="0,0,0,0">
                  <w:txbxContent>
                    <w:p w14:paraId="0115F214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41F49446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 wp14:anchorId="1821610D" wp14:editId="4B4ABD94">
                <wp:simplePos x="0" y="0"/>
                <wp:positionH relativeFrom="column">
                  <wp:posOffset>-44450</wp:posOffset>
                </wp:positionH>
                <wp:positionV relativeFrom="paragraph">
                  <wp:posOffset>264795</wp:posOffset>
                </wp:positionV>
                <wp:extent cx="2540" cy="1814195"/>
                <wp:effectExtent l="0" t="0" r="35560" b="33655"/>
                <wp:wrapNone/>
                <wp:docPr id="632" name="직선 연결선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181419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6B3115D9" id="직선 연결선 63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5pt,20.85pt" to="-3.3pt,1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5394E61F" wp14:editId="0EB6F7D2">
                <wp:simplePos x="0" y="0"/>
                <wp:positionH relativeFrom="column">
                  <wp:posOffset>2926715</wp:posOffset>
                </wp:positionH>
                <wp:positionV relativeFrom="paragraph">
                  <wp:posOffset>260985</wp:posOffset>
                </wp:positionV>
                <wp:extent cx="1905" cy="1850390"/>
                <wp:effectExtent l="0" t="0" r="36195" b="35560"/>
                <wp:wrapNone/>
                <wp:docPr id="294" name="직선 연결선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5039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75617149" id="직선 연결선 29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5pt,20.55pt" to="230.6pt,16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 wp14:anchorId="124D0829" wp14:editId="2EA1652A">
                <wp:simplePos x="0" y="0"/>
                <wp:positionH relativeFrom="column">
                  <wp:posOffset>40005</wp:posOffset>
                </wp:positionH>
                <wp:positionV relativeFrom="paragraph">
                  <wp:posOffset>706755</wp:posOffset>
                </wp:positionV>
                <wp:extent cx="1270" cy="1000125"/>
                <wp:effectExtent l="0" t="0" r="36830" b="28575"/>
                <wp:wrapNone/>
                <wp:docPr id="295" name="직선 연결선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00012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74B9ABBF" id="직선 연결선 29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15pt,55.65pt" to="3.25pt,1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81952" behindDoc="0" locked="0" layoutInCell="1" allowOverlap="1" wp14:anchorId="303EB8A7" wp14:editId="3BBCA6C2">
                <wp:simplePos x="0" y="0"/>
                <wp:positionH relativeFrom="column">
                  <wp:posOffset>2879089</wp:posOffset>
                </wp:positionH>
                <wp:positionV relativeFrom="paragraph">
                  <wp:posOffset>715645</wp:posOffset>
                </wp:positionV>
                <wp:extent cx="0" cy="980440"/>
                <wp:effectExtent l="0" t="0" r="38100" b="29210"/>
                <wp:wrapNone/>
                <wp:docPr id="296" name="직선 연결선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044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5ABAAFC8" id="직선 연결선 296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6.7pt,56.35pt" to="226.7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 wp14:anchorId="713EBB80" wp14:editId="249F1A62">
                <wp:simplePos x="0" y="0"/>
                <wp:positionH relativeFrom="column">
                  <wp:posOffset>-22860</wp:posOffset>
                </wp:positionH>
                <wp:positionV relativeFrom="paragraph">
                  <wp:posOffset>306705</wp:posOffset>
                </wp:positionV>
                <wp:extent cx="2927350" cy="5715"/>
                <wp:effectExtent l="38100" t="76200" r="101600" b="89535"/>
                <wp:wrapNone/>
                <wp:docPr id="297" name="직선 연결선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7350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84636D0" id="직선 연결선 29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8pt,24.15pt" to="228.7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4000" behindDoc="0" locked="0" layoutInCell="1" allowOverlap="1" wp14:anchorId="0EAC1FBB" wp14:editId="2D1AFDE9">
                <wp:simplePos x="0" y="0"/>
                <wp:positionH relativeFrom="column">
                  <wp:posOffset>372110</wp:posOffset>
                </wp:positionH>
                <wp:positionV relativeFrom="paragraph">
                  <wp:posOffset>1119505</wp:posOffset>
                </wp:positionV>
                <wp:extent cx="52705" cy="579120"/>
                <wp:effectExtent l="0" t="0" r="23495" b="11430"/>
                <wp:wrapNone/>
                <wp:docPr id="298" name="그룹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01" name="任意多边形 20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任意多边形 208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F5F2A9B" id="그룹 298" o:spid="_x0000_s1026" style="position:absolute;margin-left:29.3pt;margin-top:88.1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">
                <v:shape id="任意多边形 208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hBS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dArfM+EIyMUHAAD//wMAUEsBAi0AFAAGAAgAAAAhANvh9svuAAAAhQEAABMAAAAAAAAAAAAAAAAA&#10;AAAAAFtDb250ZW50X1R5cGVzXS54bWxQSwECLQAUAAYACAAAACEAWvQsW78AAAAVAQAACwAAAAAA&#10;AAAAAAAAAAAfAQAAX3JlbHMvLnJlbHNQSwECLQAUAAYACAAAACEAgVYQU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5024" behindDoc="0" locked="0" layoutInCell="1" allowOverlap="1" wp14:anchorId="7C49F0B8" wp14:editId="3912B651">
                <wp:simplePos x="0" y="0"/>
                <wp:positionH relativeFrom="column">
                  <wp:posOffset>210185</wp:posOffset>
                </wp:positionH>
                <wp:positionV relativeFrom="paragraph">
                  <wp:posOffset>1118235</wp:posOffset>
                </wp:positionV>
                <wp:extent cx="54610" cy="577850"/>
                <wp:effectExtent l="0" t="0" r="21590" b="12700"/>
                <wp:wrapNone/>
                <wp:docPr id="2" name="그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7850"/>
                          <a:chOff x="738" y="1687"/>
                          <a:chExt cx="242" cy="1684"/>
                        </a:xfrm>
                      </wpg:grpSpPr>
                      <wps:wsp>
                        <wps:cNvPr id="305" name="任意多边形 20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6" name="任意多边形 208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93CD782" id="그룹 301" o:spid="_x0000_s1026" style="position:absolute;margin-left:16.55pt;margin-top:88.05pt;width:4.3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">
                <v:shape id="任意多边形 208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xG0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a/RAB5nwhGQ0zsAAAD//wMAUEsBAi0AFAAGAAgAAAAhANvh9svuAAAAhQEAABMAAAAAAAAA&#10;AAAAAAAAAAAAAFtDb250ZW50X1R5cGVzXS54bWxQSwECLQAUAAYACAAAACEAWvQsW78AAAAVAQAA&#10;CwAAAAAAAAAAAAAAAAAfAQAAX3JlbHMvLnJlbHNQSwECLQAUAAYACAAAACEAhnsRt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6048" behindDoc="0" locked="0" layoutInCell="1" allowOverlap="1" wp14:anchorId="3BA4ADFE" wp14:editId="33E886A2">
                <wp:simplePos x="0" y="0"/>
                <wp:positionH relativeFrom="column">
                  <wp:posOffset>15494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299" name="그룹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08" name="任意多边形 207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任意多边形 207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FB433CC" id="그룹 305" o:spid="_x0000_s1026" style="position:absolute;margin-left:12.2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dimwQ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">
                <v:shape id="任意多边形 207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7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7072" behindDoc="0" locked="0" layoutInCell="1" allowOverlap="1" wp14:anchorId="37B3B986" wp14:editId="3CF5D066">
                <wp:simplePos x="0" y="0"/>
                <wp:positionH relativeFrom="column">
                  <wp:posOffset>264795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07" name="그룹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11" name="任意多边形 20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2" name="任意多边形 207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022784C" id="그룹 308" o:spid="_x0000_s1026" style="position:absolute;margin-left:20.85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">
                <v:shape id="任意多边形 207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8096" behindDoc="0" locked="0" layoutInCell="1" allowOverlap="1" wp14:anchorId="04E111C4" wp14:editId="636D4C78">
                <wp:simplePos x="0" y="0"/>
                <wp:positionH relativeFrom="column">
                  <wp:posOffset>317500</wp:posOffset>
                </wp:positionH>
                <wp:positionV relativeFrom="paragraph">
                  <wp:posOffset>1119505</wp:posOffset>
                </wp:positionV>
                <wp:extent cx="54610" cy="579120"/>
                <wp:effectExtent l="0" t="0" r="21590" b="11430"/>
                <wp:wrapNone/>
                <wp:docPr id="300" name="그룹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14" name="任意多边形 20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任意多边形 207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B08BC87" id="그룹 311" o:spid="_x0000_s1026" style="position:absolute;margin-left:25pt;margin-top:88.1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ViZ3A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">
                <v:shape id="任意多边形 207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I7k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gyF8z4QjIBcfAAAA//8DAFBLAQItABQABgAIAAAAIQDb4fbL7gAAAIUBAAATAAAAAAAAAAAAAAAA&#10;AAAAAABbQ29udGVudF9UeXBlc10ueG1sUEsBAi0AFAAGAAgAAAAhAFr0LFu/AAAAFQEAAAsAAAAA&#10;AAAAAAAAAAAAHwEAAF9yZWxzLy5yZWxzUEsBAi0AFAAGAAgAAAAhAJTAjuT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x8d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24D39nwhGQ0ycAAAD//wMAUEsBAi0AFAAGAAgAAAAhANvh9svuAAAAhQEAABMAAAAAAAAA&#10;AAAAAAAAAAAAAFtDb250ZW50X1R5cGVzXS54bWxQSwECLQAUAAYACAAAACEAWvQsW78AAAAVAQAA&#10;CwAAAAAAAAAAAAAAAAAfAQAAX3JlbHMvLnJlbHNQSwECLQAUAAYACAAAACEAjEsf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9120" behindDoc="0" locked="0" layoutInCell="1" allowOverlap="1" wp14:anchorId="497335A3" wp14:editId="379E4259">
                <wp:simplePos x="0" y="0"/>
                <wp:positionH relativeFrom="column">
                  <wp:posOffset>42608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13" name="그룹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17" name="任意多边形 20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任意多边形 207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C51EC0D" id="그룹 314" o:spid="_x0000_s1026" style="position:absolute;margin-left:33.5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">
                <v:shape id="任意多边形 206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RaQ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dz+H3TDgCcv0BAAD//wMAUEsBAi0AFAAGAAgAAAAhANvh9svuAAAAhQEAABMAAAAAAAAAAAAA&#10;AAAAAAAAAFtDb250ZW50X1R5cGVzXS54bWxQSwECLQAUAAYACAAAACEAWvQsW78AAAAVAQAACwAA&#10;AAAAAAAAAAAAAAAfAQAAX3JlbHMvLnJlbHNQSwECLQAUAAYACAAAACEAGykWk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LyF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vAUz+DvTDgCMv8FAAD//wMAUEsBAi0AFAAGAAgAAAAhANvh9svuAAAAhQEAABMAAAAAAAAA&#10;AAAAAAAAAAAAAFtDb250ZW50X1R5cGVzXS54bWxQSwECLQAUAAYACAAAACEAWvQsW78AAAAVAQAA&#10;CwAAAAAAAAAAAAAAAAAfAQAAX3JlbHMvLnJlbHNQSwECLQAUAAYACAAAACEAnDy8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0144" behindDoc="0" locked="0" layoutInCell="1" allowOverlap="1" wp14:anchorId="63DD9936" wp14:editId="231582BF">
                <wp:simplePos x="0" y="0"/>
                <wp:positionH relativeFrom="column">
                  <wp:posOffset>482600</wp:posOffset>
                </wp:positionH>
                <wp:positionV relativeFrom="paragraph">
                  <wp:posOffset>1119505</wp:posOffset>
                </wp:positionV>
                <wp:extent cx="53975" cy="580390"/>
                <wp:effectExtent l="0" t="0" r="22225" b="10160"/>
                <wp:wrapNone/>
                <wp:docPr id="316" name="그룹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80390"/>
                          <a:chOff x="738" y="1687"/>
                          <a:chExt cx="242" cy="1684"/>
                        </a:xfrm>
                      </wpg:grpSpPr>
                      <wps:wsp>
                        <wps:cNvPr id="608" name="任意多边形 20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任意多边形 206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7A41950" id="그룹 317" o:spid="_x0000_s1026" style="position:absolute;margin-left:38pt;margin-top:88.15pt;width:4.2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">
                <v:shape id="任意多边形 206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Lk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w7A2&#10;nAlHQC6/AAAA//8DAFBLAQItABQABgAIAAAAIQDb4fbL7gAAAIUBAAATAAAAAAAAAAAAAAAAAAAA&#10;AABbQ29udGVudF9UeXBlc10ueG1sUEsBAi0AFAAGAAgAAAAhAFr0LFu/AAAAFQEAAAsAAAAAAAAA&#10;AAAAAAAAHwEAAF9yZWxzLy5yZWxzUEsBAi0AFAAGAAgAAAAhAPUouQ6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1168" behindDoc="0" locked="0" layoutInCell="1" allowOverlap="1" wp14:anchorId="474B9524" wp14:editId="2B10B2E7">
                <wp:simplePos x="0" y="0"/>
                <wp:positionH relativeFrom="column">
                  <wp:posOffset>536575</wp:posOffset>
                </wp:positionH>
                <wp:positionV relativeFrom="paragraph">
                  <wp:posOffset>1120775</wp:posOffset>
                </wp:positionV>
                <wp:extent cx="56515" cy="579120"/>
                <wp:effectExtent l="0" t="0" r="19685" b="11430"/>
                <wp:wrapNone/>
                <wp:docPr id="629" name="그룹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630" name="任意多边形 206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任意多边形 206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DB0C7D7" id="그룹 629" o:spid="_x0000_s1026" style="position:absolute;margin-left:42.25pt;margin-top:88.2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">
                <v:shape id="任意多边形 206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6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2192" behindDoc="0" locked="0" layoutInCell="1" allowOverlap="1" wp14:anchorId="39A56ED4" wp14:editId="6EB85894">
                <wp:simplePos x="0" y="0"/>
                <wp:positionH relativeFrom="column">
                  <wp:posOffset>822325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26" name="그룹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27" name="任意多边形 20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任意多边形 206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3E582BC" id="그룹 626" o:spid="_x0000_s1026" style="position:absolute;margin-left:64.75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">
                <v:shape id="任意多边形 206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URF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x&#10;cALfM+EIyMUHAAD//wMAUEsBAi0AFAAGAAgAAAAhANvh9svuAAAAhQEAABMAAAAAAAAAAAAAAAAA&#10;AAAAAFtDb250ZW50X1R5cGVzXS54bWxQSwECLQAUAAYACAAAACEAWvQsW78AAAAVAQAACwAAAAAA&#10;AAAAAAAAAAAfAQAAX3JlbHMvLnJlbHNQSwECLQAUAAYACAAAACEAJ7VER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3216" behindDoc="0" locked="0" layoutInCell="1" allowOverlap="1" wp14:anchorId="1A99924F" wp14:editId="6EBD4AA5">
                <wp:simplePos x="0" y="0"/>
                <wp:positionH relativeFrom="column">
                  <wp:posOffset>64960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623" name="그룹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24" name="任意多边形 20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任意多边形 205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3FF90D4" id="그룹 623" o:spid="_x0000_s1026" style="position:absolute;margin-left:51.1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">
                <v:shape id="任意多边形 205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9oy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J/A9E46AXH4AAAD//wMAUEsBAi0AFAAGAAgAAAAhANvh9svuAAAAhQEAABMAAAAAAAAAAAAAAAAA&#10;AAAAAFtDb250ZW50X1R5cGVzXS54bWxQSwECLQAUAAYACAAAACEAWvQsW78AAAAVAQAACwAAAAAA&#10;AAAAAAAAAAAfAQAAX3JlbHMvLnJlbHNQSwECLQAUAAYACAAAACEA12faM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4240" behindDoc="0" locked="0" layoutInCell="1" allowOverlap="1" wp14:anchorId="108EABA1" wp14:editId="0FD6EFB8">
                <wp:simplePos x="0" y="0"/>
                <wp:positionH relativeFrom="column">
                  <wp:posOffset>59436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20" name="그룹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621" name="任意多边形 20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任意多边形 205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68A69A7" id="그룹 620" o:spid="_x0000_s1026" style="position:absolute;margin-left:46.8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">
                <v:shape id="任意多边形 205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ImfxgAAANw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CTzOhCMgV3cAAAD//wMAUEsBAi0AFAAGAAgAAAAhANvh9svuAAAAhQEAABMAAAAAAAAA&#10;AAAAAAAAAAAAAFtDb250ZW50X1R5cGVzXS54bWxQSwECLQAUAAYACAAAACEAWvQsW78AAAAVAQAA&#10;CwAAAAAAAAAAAAAAAAAfAQAAX3JlbHMvLnJlbHNQSwECLQAUAAYACAAAACEAP2SJn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5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5264" behindDoc="0" locked="0" layoutInCell="1" allowOverlap="1" wp14:anchorId="4C5B0B8A" wp14:editId="08A1B578">
                <wp:simplePos x="0" y="0"/>
                <wp:positionH relativeFrom="column">
                  <wp:posOffset>706120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17" name="그룹 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18" name="任意多边形 20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任意多边形 205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F2ACFBD" id="그룹 617" o:spid="_x0000_s1026" style="position:absolute;margin-left:55.6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">
                <v:shape id="任意多边形 205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6288" behindDoc="0" locked="0" layoutInCell="1" allowOverlap="1" wp14:anchorId="5BD694FB" wp14:editId="1BA018BC">
                <wp:simplePos x="0" y="0"/>
                <wp:positionH relativeFrom="column">
                  <wp:posOffset>76263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14" name="그룹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15" name="任意多边形 20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任意多边形 20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FB06F70" id="그룹 614" o:spid="_x0000_s1026" style="position:absolute;margin-left:60.0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">
                <v:shape id="任意多边形 20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7UU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YAzfM+EIyMUHAAD//wMAUEsBAi0AFAAGAAgAAAAhANvh9svuAAAAhQEAABMAAAAAAAAAAAAAAAAA&#10;AAAAAFtDb250ZW50X1R5cGVzXS54bWxQSwECLQAUAAYACAAAACEAWvQsW78AAAAVAQAACwAAAAAA&#10;AAAAAAAAAAAfAQAAX3JlbHMvLnJlbHNQSwECLQAUAAYACAAAACEAdke1F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 wp14:anchorId="521E57F2" wp14:editId="132B0E3F">
                <wp:simplePos x="0" y="0"/>
                <wp:positionH relativeFrom="column">
                  <wp:posOffset>876300</wp:posOffset>
                </wp:positionH>
                <wp:positionV relativeFrom="paragraph">
                  <wp:posOffset>1118235</wp:posOffset>
                </wp:positionV>
                <wp:extent cx="56515" cy="579120"/>
                <wp:effectExtent l="0" t="0" r="19685" b="11430"/>
                <wp:wrapNone/>
                <wp:docPr id="611" name="그룹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612" name="任意多边形 20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任意多边形 204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D89E387" id="그룹 611" o:spid="_x0000_s1026" style="position:absolute;margin-left:69pt;margin-top:88.0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">
                <v:shape id="任意多边形 204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i1g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xvA9E46AXH4AAAD//wMAUEsBAi0AFAAGAAgAAAAhANvh9svuAAAAhQEAABMAAAAAAAAAAAAAAAAA&#10;AAAAAFtDb250ZW50X1R5cGVzXS54bWxQSwECLQAUAAYACAAAACEAWvQsW78AAAAVAQAACwAAAAAA&#10;AAAAAAAAAAAfAQAAX3JlbHMvLnJlbHNQSwECLQAUAAYACAAAACEA+a4tY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byZ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jCLn+DvTDgCMv8FAAD//wMAUEsBAi0AFAAGAAgAAAAhANvh9svuAAAAhQEAABMAAAAAAAAA&#10;AAAAAAAAAAAAAFtDb250ZW50X1R5cGVzXS54bWxQSwECLQAUAAYACAAAACEAWvQsW78AAAAVAQAA&#10;CwAAAAAAAAAAAAAAAAAfAQAAX3JlbHMvLnJlbHNQSwECLQAUAAYACAAAACEA4SW8m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8336" behindDoc="0" locked="0" layoutInCell="1" allowOverlap="1" wp14:anchorId="7120B4EE" wp14:editId="50AF424A">
                <wp:simplePos x="0" y="0"/>
                <wp:positionH relativeFrom="column">
                  <wp:posOffset>93408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83" name="그룹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95" name="任意多边形 20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任意多边形 204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14B6585" id="그룹 583" o:spid="_x0000_s1026" style="position:absolute;margin-left:73.5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">
                <v:shape id="任意多边形 204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9360" behindDoc="0" locked="0" layoutInCell="1" allowOverlap="1" wp14:anchorId="0EC9FC62" wp14:editId="0113E002">
                <wp:simplePos x="0" y="0"/>
                <wp:positionH relativeFrom="column">
                  <wp:posOffset>193103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36" name="그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40" name="任意多边形 20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任意多边形 204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5D7BC1F" id="그룹 536" o:spid="_x0000_s1026" style="position:absolute;margin-left:152.0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">
                <v:shape id="任意多边形 203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lj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4zA/&#10;nAlHQC6/AAAA//8DAFBLAQItABQABgAIAAAAIQDb4fbL7gAAAIUBAAATAAAAAAAAAAAAAAAAAAAA&#10;AABbQ29udGVudF9UeXBlc10ueG1sUEsBAi0AFAAGAAgAAAAhAFr0LFu/AAAAFQEAAAsAAAAAAAAA&#10;AAAAAAAAHwEAAF9yZWxzLy5yZWxzUEsBAi0AFAAGAAgAAAAhAK6mWO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0384" behindDoc="0" locked="0" layoutInCell="1" allowOverlap="1" wp14:anchorId="75E4010F" wp14:editId="609D3EEA">
                <wp:simplePos x="0" y="0"/>
                <wp:positionH relativeFrom="column">
                  <wp:posOffset>1986280</wp:posOffset>
                </wp:positionH>
                <wp:positionV relativeFrom="paragraph">
                  <wp:posOffset>1118235</wp:posOffset>
                </wp:positionV>
                <wp:extent cx="55245" cy="576580"/>
                <wp:effectExtent l="0" t="0" r="20955" b="13970"/>
                <wp:wrapNone/>
                <wp:docPr id="423" name="그룹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1222" y="1690"/>
                          <a:chExt cx="243" cy="1684"/>
                        </a:xfrm>
                      </wpg:grpSpPr>
                      <wps:wsp>
                        <wps:cNvPr id="534" name="任意多边形 203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任意多边形 203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BBDC571" id="그룹 423" o:spid="_x0000_s1026" style="position:absolute;margin-left:156.4pt;margin-top:88.05pt;width:4.35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">
                <v:shape id="任意多边形 203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92m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t4mN/D35lwBOTqAgAA//8DAFBLAQItABQABgAIAAAAIQDb4fbL7gAAAIUBAAATAAAAAAAA&#10;AAAAAAAAAAAAAABbQ29udGVudF9UeXBlc10ueG1sUEsBAi0AFAAGAAgAAAAhAFr0LFu/AAAAFQEA&#10;AAsAAAAAAAAAAAAAAAAAHwEAAF9yZWxzLy5yZWxzUEsBAi0AFAAGAAgAAAAhAHHv3ab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3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1408" behindDoc="0" locked="0" layoutInCell="1" allowOverlap="1" wp14:anchorId="470984E6" wp14:editId="4501920C">
                <wp:simplePos x="0" y="0"/>
                <wp:positionH relativeFrom="column">
                  <wp:posOffset>2819400</wp:posOffset>
                </wp:positionH>
                <wp:positionV relativeFrom="paragraph">
                  <wp:posOffset>1118235</wp:posOffset>
                </wp:positionV>
                <wp:extent cx="53975" cy="577850"/>
                <wp:effectExtent l="0" t="0" r="22225" b="12700"/>
                <wp:wrapNone/>
                <wp:docPr id="410" name="그룹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7850"/>
                          <a:chOff x="6345" y="1687"/>
                          <a:chExt cx="242" cy="1685"/>
                        </a:xfrm>
                      </wpg:grpSpPr>
                      <wps:wsp>
                        <wps:cNvPr id="420" name="任意多边形 2033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任意多边形 2034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A86ED0F" id="그룹 410" o:spid="_x0000_s1026" style="position:absolute;margin-left:222pt;margin-top:88.05pt;width:4.2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">
                <v:shape id="任意多边形 2033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34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2432" behindDoc="0" locked="0" layoutInCell="1" allowOverlap="1" wp14:anchorId="533C4D7C" wp14:editId="73EAFD5C">
                <wp:simplePos x="0" y="0"/>
                <wp:positionH relativeFrom="column">
                  <wp:posOffset>2260600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56" name="그룹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97" name="任意多边形 20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任意多边形 203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084C2EE" id="그룹 356" o:spid="_x0000_s1026" style="position:absolute;margin-left:178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">
                <v:shape id="任意多边形 203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3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 wp14:anchorId="4B757765" wp14:editId="6B2E768D">
                <wp:simplePos x="0" y="0"/>
                <wp:positionH relativeFrom="column">
                  <wp:posOffset>2098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51" name="그룹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52" name="任意多边形 202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任意多边形 202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A7A126E" id="그룹 351" o:spid="_x0000_s1026" style="position:absolute;margin-left:16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MrA1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">
                <v:shape id="任意多边形 202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4480" behindDoc="0" locked="0" layoutInCell="1" allowOverlap="1" wp14:anchorId="7472465D" wp14:editId="7E1374B6">
                <wp:simplePos x="0" y="0"/>
                <wp:positionH relativeFrom="column">
                  <wp:posOffset>204470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221" name="그룹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1222" y="1690"/>
                          <a:chExt cx="243" cy="1684"/>
                        </a:xfrm>
                      </wpg:grpSpPr>
                      <wps:wsp>
                        <wps:cNvPr id="222" name="任意多边形 202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任意多边形 202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8E52A13" id="그룹 221" o:spid="_x0000_s1026" style="position:absolute;margin-left:161pt;margin-top:87.85pt;width:4.2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">
                <v:shape id="任意多边形 202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2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5504" behindDoc="0" locked="0" layoutInCell="1" allowOverlap="1" wp14:anchorId="5F025478" wp14:editId="08158CE0">
                <wp:simplePos x="0" y="0"/>
                <wp:positionH relativeFrom="column">
                  <wp:posOffset>215328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218" name="그룹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219" name="任意多边形 20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任意多边形 20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EC0FE3F" id="그룹 218" o:spid="_x0000_s1026" style="position:absolute;margin-left:169.55pt;margin-top:87.8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">
                <v:shape id="任意多边形 20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MI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YArfM+EIyMUHAAD//wMAUEsBAi0AFAAGAAgAAAAhANvh9svuAAAAhQEAABMAAAAAAAAAAAAAAAAA&#10;AAAAAFtDb250ZW50X1R5cGVzXS54bWxQSwECLQAUAAYACAAAACEAWvQsW78AAAAVAQAACwAAAAAA&#10;AAAAAAAAAAAfAQAAX3JlbHMvLnJlbHNQSwECLQAUAAYACAAAACEA7IUTC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6528" behindDoc="0" locked="0" layoutInCell="1" allowOverlap="1" wp14:anchorId="776F7501" wp14:editId="5616D0BA">
                <wp:simplePos x="0" y="0"/>
                <wp:positionH relativeFrom="column">
                  <wp:posOffset>220535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5" name="그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6" name="任意多边形 201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任意多边形 201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B3284AF" id="그룹 215" o:spid="_x0000_s1026" style="position:absolute;margin-left:173.6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">
                <v:shape id="任意多边形 201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od6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xiP&#10;pvA9E46AXH4AAAD//wMAUEsBAi0AFAAGAAgAAAAhANvh9svuAAAAhQEAABMAAAAAAAAAAAAAAAAA&#10;AAAAAFtDb250ZW50X1R5cGVzXS54bWxQSwECLQAUAAYACAAAACEAWvQsW78AAAAVAQAACwAAAAAA&#10;AAAAAAAAAAAfAQAAX3JlbHMvLnJlbHNQSwECLQAUAAYACAAAACEAnRqHe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 wp14:anchorId="09E89968" wp14:editId="6DA41AC6">
                <wp:simplePos x="0" y="0"/>
                <wp:positionH relativeFrom="column">
                  <wp:posOffset>231584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2" name="그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3" name="任意多边形 20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任意多边形 201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C9A75DD" id="그룹 212" o:spid="_x0000_s1026" style="position:absolute;margin-left:182.3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">
                <v:shape id="任意多边形 201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STi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qG&#10;gxF8z4QjIBcfAAAA//8DAFBLAQItABQABgAIAAAAIQDb4fbL7gAAAIUBAAATAAAAAAAAAAAAAAAA&#10;AAAAAABbQ29udGVudF9UeXBlc10ueG1sUEsBAi0AFAAGAAgAAAAhAFr0LFu/AAAAFQEAAAsAAAAA&#10;AAAAAAAAAAAAHwEAAF9yZWxzLy5yZWxzUEsBAi0AFAAGAAgAAAAhAI1tJOL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8576" behindDoc="0" locked="0" layoutInCell="1" allowOverlap="1" wp14:anchorId="3B51EFF1" wp14:editId="76224093">
                <wp:simplePos x="0" y="0"/>
                <wp:positionH relativeFrom="column">
                  <wp:posOffset>2371090</wp:posOffset>
                </wp:positionH>
                <wp:positionV relativeFrom="paragraph">
                  <wp:posOffset>1119505</wp:posOffset>
                </wp:positionV>
                <wp:extent cx="55245" cy="580390"/>
                <wp:effectExtent l="0" t="0" r="20955" b="10160"/>
                <wp:wrapNone/>
                <wp:docPr id="320" name="그룹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80390"/>
                          <a:chOff x="738" y="1687"/>
                          <a:chExt cx="242" cy="1684"/>
                        </a:xfrm>
                      </wpg:grpSpPr>
                      <wps:wsp>
                        <wps:cNvPr id="321" name="任意多边形 20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任意多边形 201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68B1122" id="그룹 320" o:spid="_x0000_s1026" style="position:absolute;margin-left:186.7pt;margin-top:88.15pt;width:4.3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">
                <v:shape id="任意多边形 201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tou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wwF8z4QjIBcfAAAA//8DAFBLAQItABQABgAIAAAAIQDb4fbL7gAAAIUBAAATAAAAAAAAAAAAAAAA&#10;AAAAAABbQ29udGVudF9UeXBlc10ueG1sUEsBAi0AFAAGAAgAAAAhAFr0LFu/AAAAFQEAAAsAAAAA&#10;AAAAAAAAAAAAHwEAAF9yZWxzLy5yZWxzUEsBAi0AFAAGAAgAAAAhAKp+2i7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9600" behindDoc="0" locked="0" layoutInCell="1" allowOverlap="1" wp14:anchorId="516EBD20" wp14:editId="4ACC5857">
                <wp:simplePos x="0" y="0"/>
                <wp:positionH relativeFrom="column">
                  <wp:posOffset>242633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3" name="그룹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24" name="任意多边形 200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任意多边形 201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77C0A8E" id="그룹 323" o:spid="_x0000_s1026" style="position:absolute;margin-left:191.05pt;margin-top:88.2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">
                <v:shape id="任意多边形 200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1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0624" behindDoc="0" locked="0" layoutInCell="1" allowOverlap="1" wp14:anchorId="205A66E5" wp14:editId="0F166652">
                <wp:simplePos x="0" y="0"/>
                <wp:positionH relativeFrom="column">
                  <wp:posOffset>2710815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26" name="그룹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27" name="任意多边形 20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任意多边形 200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49518FB" id="그룹 326" o:spid="_x0000_s1026" style="position:absolute;margin-left:213.45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">
                <v:shape id="任意多边形 200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1648" behindDoc="0" locked="0" layoutInCell="1" allowOverlap="1" wp14:anchorId="472A12BE" wp14:editId="7AABAC13">
                <wp:simplePos x="0" y="0"/>
                <wp:positionH relativeFrom="column">
                  <wp:posOffset>253809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9" name="그룹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30" name="任意多边形 200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任意多边形 20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9548AF5" id="그룹 329" o:spid="_x0000_s1026" style="position:absolute;margin-left:199.8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">
                <v:shape id="任意多边形 200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+l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4zA/&#10;nAlHQC6/AAAA//8DAFBLAQItABQABgAIAAAAIQDb4fbL7gAAAIUBAAATAAAAAAAAAAAAAAAAAAAA&#10;AABbQ29udGVudF9UeXBlc10ueG1sUEsBAi0AFAAGAAgAAAAhAFr0LFu/AAAAFQEAAAsAAAAAAAAA&#10;AAAAAAAAHwEAAF9yZWxzLy5yZWxzUEsBAi0AFAAGAAgAAAAhAEDr6Wi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HiR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1+DH9nwhGQ0ycAAAD//wMAUEsBAi0AFAAGAAgAAAAhANvh9svuAAAAhQEAABMAAAAAAAAA&#10;AAAAAAAAAAAAAFtDb250ZW50X1R5cGVzXS54bWxQSwECLQAUAAYACAAAACEAWvQsW78AAAAVAQAA&#10;CwAAAAAAAAAAAAAAAAAfAQAAX3JlbHMvLnJlbHNQSwECLQAUAAYACAAAACEAWGB4k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2672" behindDoc="0" locked="0" layoutInCell="1" allowOverlap="1" wp14:anchorId="341DDBAA" wp14:editId="2FA1CE45">
                <wp:simplePos x="0" y="0"/>
                <wp:positionH relativeFrom="column">
                  <wp:posOffset>248285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332" name="그룹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33" name="任意多边形 200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任意多边形 20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5EEB362" id="그룹 332" o:spid="_x0000_s1026" style="position:absolute;margin-left:195.5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">
                <v:shape id="任意多边形 200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0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3696" behindDoc="0" locked="0" layoutInCell="1" allowOverlap="1" wp14:anchorId="7880DE06" wp14:editId="4ABF6CAD">
                <wp:simplePos x="0" y="0"/>
                <wp:positionH relativeFrom="column">
                  <wp:posOffset>2594610</wp:posOffset>
                </wp:positionH>
                <wp:positionV relativeFrom="paragraph">
                  <wp:posOffset>1119505</wp:posOffset>
                </wp:positionV>
                <wp:extent cx="53340" cy="579120"/>
                <wp:effectExtent l="0" t="0" r="22860" b="11430"/>
                <wp:wrapNone/>
                <wp:docPr id="335" name="그룹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36" name="任意多边形 199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任意多边形 19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F04101D" id="그룹 335" o:spid="_x0000_s1026" style="position:absolute;margin-left:204.3pt;margin-top:88.1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">
                <v:shape id="任意多边形 199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tS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owl8z4QjIBcfAAAA//8DAFBLAQItABQABgAIAAAAIQDb4fbL7gAAAIUBAAATAAAAAAAAAAAAAAAA&#10;AAAAAABbQ29udGVudF9UeXBlc10ueG1sUEsBAi0AFAAGAAgAAAAhAFr0LFu/AAAAFQEAAAsAAAAA&#10;AAAAAAAAAAAAHwEAAF9yZWxzLy5yZWxzUEsBAi0AFAAGAAgAAAAhAKBO1If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4720" behindDoc="0" locked="0" layoutInCell="1" allowOverlap="1" wp14:anchorId="02D28126" wp14:editId="6B9E88E3">
                <wp:simplePos x="0" y="0"/>
                <wp:positionH relativeFrom="column">
                  <wp:posOffset>265112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38" name="그룹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39" name="任意多边形 199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任意多边形 199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0025285" id="그룹 338" o:spid="_x0000_s1026" style="position:absolute;margin-left:208.7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">
                <v:shape id="任意多边形 199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5744" behindDoc="0" locked="0" layoutInCell="1" allowOverlap="1" wp14:anchorId="60B130BF" wp14:editId="15777A98">
                <wp:simplePos x="0" y="0"/>
                <wp:positionH relativeFrom="column">
                  <wp:posOffset>2766060</wp:posOffset>
                </wp:positionH>
                <wp:positionV relativeFrom="paragraph">
                  <wp:posOffset>1118235</wp:posOffset>
                </wp:positionV>
                <wp:extent cx="55245" cy="579120"/>
                <wp:effectExtent l="0" t="0" r="20955" b="11430"/>
                <wp:wrapNone/>
                <wp:docPr id="341" name="그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42" name="任意多边形 199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任意多边形 19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42F20D6" id="그룹 341" o:spid="_x0000_s1026" style="position:absolute;margin-left:217.8pt;margin-top:88.0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zTM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">
                <v:shape id="任意多边形 199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6H5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4yF8z4QjIBcfAAAA//8DAFBLAQItABQABgAIAAAAIQDb4fbL7gAAAIUBAAATAAAAAAAAAAAAAAAA&#10;AAAAAABbQ29udGVudF9UeXBlc10ueG1sUEsBAi0AFAAGAAgAAAAhAFr0LFu/AAAAFQEAAAsAAAAA&#10;AAAAAAAAAAAAHwEAAF9yZWxzLy5yZWxzUEsBAi0AFAAGAAgAAAAhAIdzofn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DAA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pGzyP4PxOOgEz/AAAA//8DAFBLAQItABQABgAIAAAAIQDb4fbL7gAAAIUBAAATAAAAAAAA&#10;AAAAAAAAAAAAAABbQ29udGVudF9UeXBlc10ueG1sUEsBAi0AFAAGAAgAAAAhAFr0LFu/AAAAFQEA&#10;AAsAAAAAAAAAAAAAAAAAHwEAAF9yZWxzLy5yZWxzUEsBAi0AFAAGAAgAAAAhAJ/4MAD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6768" behindDoc="0" locked="0" layoutInCell="1" allowOverlap="1" wp14:anchorId="08A7F419" wp14:editId="1E1DD79C">
                <wp:simplePos x="0" y="0"/>
                <wp:positionH relativeFrom="column">
                  <wp:posOffset>282257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344" name="그룹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45" name="任意多边形 198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6" name="任意多边形 19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A5A9C64" id="그룹 344" o:spid="_x0000_s1026" style="position:absolute;margin-left:222.2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">
                <v:shape id="任意多边形 198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jmN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3gNX6D/zPhCMjNHwAAAP//AwBQSwECLQAUAAYACAAAACEA2+H2y+4AAACFAQAAEwAAAAAAAAAA&#10;AAAAAAAAAAAAW0NvbnRlbnRfVHlwZXNdLnhtbFBLAQItABQABgAIAAAAIQBa9CxbvwAAABUBAAAL&#10;AAAAAAAAAAAAAAAAAB8BAABfcmVscy8ucmVsc1BLAQItABQABgAIAAAAIQAImjmN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8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5OY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4HcLjTDgCcnoHAAD//wMAUEsBAi0AFAAGAAgAAAAhANvh9svuAAAAhQEAABMAAAAAAAAA&#10;AAAAAAAAAAAAAFtDb250ZW50X1R5cGVzXS54bWxQSwECLQAUAAYACAAAACEAWvQsW78AAAAVAQAA&#10;CwAAAAAAAAAAAAAAAAAfAQAAX3JlbHMvLnJlbHNQSwECLQAUAAYACAAAACEAj4+Tm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2E4C0BFF" wp14:editId="79C33E52">
                <wp:simplePos x="0" y="0"/>
                <wp:positionH relativeFrom="column">
                  <wp:posOffset>-144780</wp:posOffset>
                </wp:positionH>
                <wp:positionV relativeFrom="paragraph">
                  <wp:posOffset>1694815</wp:posOffset>
                </wp:positionV>
                <wp:extent cx="3232785" cy="1270"/>
                <wp:effectExtent l="0" t="0" r="24765" b="36830"/>
                <wp:wrapNone/>
                <wp:docPr id="347" name="직선 연결선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2785" cy="127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non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6A4DF9BB" id="직선 연결선 347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.4pt,133.45pt" to="243.15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" strokeweight="1.35pt">
                <v:stroke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3674EFDB" wp14:editId="3C659C0F">
                <wp:simplePos x="0" y="0"/>
                <wp:positionH relativeFrom="column">
                  <wp:posOffset>986155</wp:posOffset>
                </wp:positionH>
                <wp:positionV relativeFrom="paragraph">
                  <wp:posOffset>725170</wp:posOffset>
                </wp:positionV>
                <wp:extent cx="4445" cy="991870"/>
                <wp:effectExtent l="0" t="0" r="33655" b="36830"/>
                <wp:wrapNone/>
                <wp:docPr id="348" name="직선 연결선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" cy="9918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03B4209C" id="직선 연결선 34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65pt,57.1pt" to="78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19840" behindDoc="0" locked="0" layoutInCell="1" allowOverlap="1" wp14:anchorId="3F228391" wp14:editId="7CC8F904">
                <wp:simplePos x="0" y="0"/>
                <wp:positionH relativeFrom="column">
                  <wp:posOffset>1928494</wp:posOffset>
                </wp:positionH>
                <wp:positionV relativeFrom="paragraph">
                  <wp:posOffset>704215</wp:posOffset>
                </wp:positionV>
                <wp:extent cx="0" cy="987425"/>
                <wp:effectExtent l="0" t="0" r="38100" b="22225"/>
                <wp:wrapNone/>
                <wp:docPr id="349" name="직선 연결선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74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72285729" id="직선 연결선 34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51.85pt,55.45pt" to="151.85pt,1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2A1E37CE" wp14:editId="7065B1BC">
                <wp:simplePos x="0" y="0"/>
                <wp:positionH relativeFrom="column">
                  <wp:posOffset>-38100</wp:posOffset>
                </wp:positionH>
                <wp:positionV relativeFrom="paragraph">
                  <wp:posOffset>1992630</wp:posOffset>
                </wp:positionV>
                <wp:extent cx="540385" cy="36195"/>
                <wp:effectExtent l="19050" t="30480" r="12065" b="28575"/>
                <wp:wrapNone/>
                <wp:docPr id="211" name="자유형: 도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385" cy="36195"/>
                        </a:xfrm>
                        <a:custGeom>
                          <a:avLst/>
                          <a:gdLst>
                            <a:gd name="T0" fmla="*/ 9577 w 6094"/>
                            <a:gd name="T1" fmla="*/ 15383 h 120"/>
                            <a:gd name="T2" fmla="*/ 530897 w 6094"/>
                            <a:gd name="T3" fmla="*/ 15383 h 120"/>
                            <a:gd name="T4" fmla="*/ 530897 w 6094"/>
                            <a:gd name="T5" fmla="*/ 20812 h 120"/>
                            <a:gd name="T6" fmla="*/ 9577 w 6094"/>
                            <a:gd name="T7" fmla="*/ 20812 h 120"/>
                            <a:gd name="T8" fmla="*/ 9577 w 6094"/>
                            <a:gd name="T9" fmla="*/ 15383 h 120"/>
                            <a:gd name="T10" fmla="*/ 10641 w 6094"/>
                            <a:gd name="T11" fmla="*/ 36195 h 120"/>
                            <a:gd name="T12" fmla="*/ 0 w 6094"/>
                            <a:gd name="T13" fmla="*/ 18098 h 120"/>
                            <a:gd name="T14" fmla="*/ 10641 w 6094"/>
                            <a:gd name="T15" fmla="*/ 0 h 120"/>
                            <a:gd name="T16" fmla="*/ 10641 w 6094"/>
                            <a:gd name="T17" fmla="*/ 36195 h 120"/>
                            <a:gd name="T18" fmla="*/ 529744 w 6094"/>
                            <a:gd name="T19" fmla="*/ 0 h 120"/>
                            <a:gd name="T20" fmla="*/ 540385 w 6094"/>
                            <a:gd name="T21" fmla="*/ 18098 h 120"/>
                            <a:gd name="T22" fmla="*/ 529744 w 6094"/>
                            <a:gd name="T23" fmla="*/ 36195 h 120"/>
                            <a:gd name="T24" fmla="*/ 52974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256EA321" id="자유형: 도형 211" o:spid="_x0000_s1026" style="position:absolute;margin-left:-3pt;margin-top:156.9pt;width:42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" path="m108,51r5879,l5987,69,108,69r,-18xm120,120l,60,120,r,120xm5974,r120,60l5974,120,5974,xe" fillcolor="black" strokeweight=".1pt">
                <v:stroke joinstyle="bevel"/>
                <v:path arrowok="t" o:connecttype="custom" o:connectlocs="849240,4639897;47077252,4639897;47077252,6277420;849240,6277420;849240,4639897;943590,10917317;0,5458809;943590,0;943590,10917317;46975010,0;47918600,5458809;46975010,10917317;46975010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44FA36A" wp14:editId="11D85B98">
                <wp:simplePos x="0" y="0"/>
                <wp:positionH relativeFrom="column">
                  <wp:posOffset>2083435</wp:posOffset>
                </wp:positionH>
                <wp:positionV relativeFrom="paragraph">
                  <wp:posOffset>2124710</wp:posOffset>
                </wp:positionV>
                <wp:extent cx="534670" cy="312420"/>
                <wp:effectExtent l="0" t="0" r="17780" b="11430"/>
                <wp:wrapNone/>
                <wp:docPr id="604" name="직사각형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67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4931E0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1,high</w:t>
                            </w:r>
                          </w:p>
                          <w:p w14:paraId="600B209C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4FA36A" id="직사각형 604" o:spid="_x0000_s1224" style="position:absolute;left:0;text-align:left;margin-left:164.05pt;margin-top:167.3pt;width:42.1pt;height:24.6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" filled="f" stroked="f">
                <v:textbox inset="0,0,0,0">
                  <w:txbxContent>
                    <w:p w14:paraId="314931E0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1,high</w:t>
                      </w:r>
                    </w:p>
                    <w:p w14:paraId="600B209C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E3D0195" wp14:editId="1EC6469C">
                <wp:simplePos x="0" y="0"/>
                <wp:positionH relativeFrom="column">
                  <wp:posOffset>0</wp:posOffset>
                </wp:positionH>
                <wp:positionV relativeFrom="paragraph">
                  <wp:posOffset>1890395</wp:posOffset>
                </wp:positionV>
                <wp:extent cx="479425" cy="111760"/>
                <wp:effectExtent l="0" t="0" r="15875" b="2540"/>
                <wp:wrapNone/>
                <wp:docPr id="350" name="직사각형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88FF7F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54BE9CCD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F92535E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D0195" id="직사각형 350" o:spid="_x0000_s1225" style="position:absolute;left:0;text-align:left;margin-left:0;margin-top:148.85pt;width:37.75pt;height:8.8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" filled="f" stroked="f">
                <v:textbox inset="0,0,0,0">
                  <w:txbxContent>
                    <w:p w14:paraId="5A88FF7F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54BE9CCD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F92535E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6572966E" wp14:editId="1AFD0790">
                <wp:simplePos x="0" y="0"/>
                <wp:positionH relativeFrom="column">
                  <wp:posOffset>2413000</wp:posOffset>
                </wp:positionH>
                <wp:positionV relativeFrom="paragraph">
                  <wp:posOffset>2014855</wp:posOffset>
                </wp:positionV>
                <wp:extent cx="491490" cy="37465"/>
                <wp:effectExtent l="12700" t="33655" r="10160" b="33655"/>
                <wp:wrapNone/>
                <wp:docPr id="210" name="자유형: 도형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1490" cy="37465"/>
                        </a:xfrm>
                        <a:custGeom>
                          <a:avLst/>
                          <a:gdLst>
                            <a:gd name="T0" fmla="*/ 8710 w 6094"/>
                            <a:gd name="T1" fmla="*/ 15923 h 120"/>
                            <a:gd name="T2" fmla="*/ 482860 w 6094"/>
                            <a:gd name="T3" fmla="*/ 15923 h 120"/>
                            <a:gd name="T4" fmla="*/ 482860 w 6094"/>
                            <a:gd name="T5" fmla="*/ 21542 h 120"/>
                            <a:gd name="T6" fmla="*/ 8710 w 6094"/>
                            <a:gd name="T7" fmla="*/ 21542 h 120"/>
                            <a:gd name="T8" fmla="*/ 8710 w 6094"/>
                            <a:gd name="T9" fmla="*/ 15923 h 120"/>
                            <a:gd name="T10" fmla="*/ 9678 w 6094"/>
                            <a:gd name="T11" fmla="*/ 37465 h 120"/>
                            <a:gd name="T12" fmla="*/ 0 w 6094"/>
                            <a:gd name="T13" fmla="*/ 18733 h 120"/>
                            <a:gd name="T14" fmla="*/ 9678 w 6094"/>
                            <a:gd name="T15" fmla="*/ 0 h 120"/>
                            <a:gd name="T16" fmla="*/ 9678 w 6094"/>
                            <a:gd name="T17" fmla="*/ 37465 h 120"/>
                            <a:gd name="T18" fmla="*/ 481812 w 6094"/>
                            <a:gd name="T19" fmla="*/ 0 h 120"/>
                            <a:gd name="T20" fmla="*/ 491490 w 6094"/>
                            <a:gd name="T21" fmla="*/ 18733 h 120"/>
                            <a:gd name="T22" fmla="*/ 481812 w 6094"/>
                            <a:gd name="T23" fmla="*/ 37465 h 120"/>
                            <a:gd name="T24" fmla="*/ 481812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4EE17550" id="자유형: 도형 210" o:spid="_x0000_s1026" style="position:absolute;margin-left:190pt;margin-top:158.65pt;width:38.7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" path="m108,51r5879,l5987,69,108,69r,-18xm120,120l,60,120,r,120xm5974,r120,60l5974,120,5974,xe" fillcolor="black" strokeweight=".1pt">
                <v:stroke joinstyle="bevel"/>
                <v:path arrowok="t" o:connecttype="custom" o:connectlocs="702474,4971293;38943364,4971293;38943364,6725592;702474,6725592;702474,4971293;780545,11696885;0,5848599;780545,0;780545,11696885;38858841,0;39639386,5848599;38858841,11696885;38858841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7801E9FA" wp14:editId="49F3EDDA">
                <wp:simplePos x="0" y="0"/>
                <wp:positionH relativeFrom="column">
                  <wp:posOffset>2720975</wp:posOffset>
                </wp:positionH>
                <wp:positionV relativeFrom="paragraph">
                  <wp:posOffset>1098550</wp:posOffset>
                </wp:positionV>
                <wp:extent cx="575310" cy="724535"/>
                <wp:effectExtent l="6350" t="12700" r="18415" b="15240"/>
                <wp:wrapNone/>
                <wp:docPr id="209" name="자유형: 도형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5310" cy="724535"/>
                        </a:xfrm>
                        <a:custGeom>
                          <a:avLst/>
                          <a:gdLst>
                            <a:gd name="T0" fmla="*/ 559133 w 12483"/>
                            <a:gd name="T1" fmla="*/ 123 h 11808"/>
                            <a:gd name="T2" fmla="*/ 533831 w 12483"/>
                            <a:gd name="T3" fmla="*/ 9327 h 11808"/>
                            <a:gd name="T4" fmla="*/ 520005 w 12483"/>
                            <a:gd name="T5" fmla="*/ 123 h 11808"/>
                            <a:gd name="T6" fmla="*/ 486453 w 12483"/>
                            <a:gd name="T7" fmla="*/ 9327 h 11808"/>
                            <a:gd name="T8" fmla="*/ 475070 w 12483"/>
                            <a:gd name="T9" fmla="*/ 123 h 11808"/>
                            <a:gd name="T10" fmla="*/ 450874 w 12483"/>
                            <a:gd name="T11" fmla="*/ 9327 h 11808"/>
                            <a:gd name="T12" fmla="*/ 450874 w 12483"/>
                            <a:gd name="T13" fmla="*/ 9327 h 11808"/>
                            <a:gd name="T14" fmla="*/ 433453 w 12483"/>
                            <a:gd name="T15" fmla="*/ 123 h 11808"/>
                            <a:gd name="T16" fmla="*/ 420502 w 12483"/>
                            <a:gd name="T17" fmla="*/ 9756 h 11808"/>
                            <a:gd name="T18" fmla="*/ 414234 w 12483"/>
                            <a:gd name="T19" fmla="*/ 5522 h 11808"/>
                            <a:gd name="T20" fmla="*/ 419673 w 12483"/>
                            <a:gd name="T21" fmla="*/ 614 h 11808"/>
                            <a:gd name="T22" fmla="*/ 418336 w 12483"/>
                            <a:gd name="T23" fmla="*/ 24360 h 11808"/>
                            <a:gd name="T24" fmla="*/ 417276 w 12483"/>
                            <a:gd name="T25" fmla="*/ 41356 h 11808"/>
                            <a:gd name="T26" fmla="*/ 409441 w 12483"/>
                            <a:gd name="T27" fmla="*/ 62280 h 11808"/>
                            <a:gd name="T28" fmla="*/ 409026 w 12483"/>
                            <a:gd name="T29" fmla="*/ 73693 h 11808"/>
                            <a:gd name="T30" fmla="*/ 408612 w 12483"/>
                            <a:gd name="T31" fmla="*/ 94126 h 11808"/>
                            <a:gd name="T32" fmla="*/ 409119 w 12483"/>
                            <a:gd name="T33" fmla="*/ 115233 h 11808"/>
                            <a:gd name="T34" fmla="*/ 408519 w 12483"/>
                            <a:gd name="T35" fmla="*/ 134869 h 11808"/>
                            <a:gd name="T36" fmla="*/ 407966 w 12483"/>
                            <a:gd name="T37" fmla="*/ 145729 h 11808"/>
                            <a:gd name="T38" fmla="*/ 412529 w 12483"/>
                            <a:gd name="T39" fmla="*/ 182422 h 11808"/>
                            <a:gd name="T40" fmla="*/ 404279 w 12483"/>
                            <a:gd name="T41" fmla="*/ 199787 h 11808"/>
                            <a:gd name="T42" fmla="*/ 409487 w 12483"/>
                            <a:gd name="T43" fmla="*/ 219177 h 11808"/>
                            <a:gd name="T44" fmla="*/ 403634 w 12483"/>
                            <a:gd name="T45" fmla="*/ 255808 h 11808"/>
                            <a:gd name="T46" fmla="*/ 399763 w 12483"/>
                            <a:gd name="T47" fmla="*/ 273357 h 11808"/>
                            <a:gd name="T48" fmla="*/ 397044 w 12483"/>
                            <a:gd name="T49" fmla="*/ 290968 h 11808"/>
                            <a:gd name="T50" fmla="*/ 386904 w 12483"/>
                            <a:gd name="T51" fmla="*/ 316739 h 11808"/>
                            <a:gd name="T52" fmla="*/ 392711 w 12483"/>
                            <a:gd name="T53" fmla="*/ 327231 h 11808"/>
                            <a:gd name="T54" fmla="*/ 381650 w 12483"/>
                            <a:gd name="T55" fmla="*/ 366747 h 11808"/>
                            <a:gd name="T56" fmla="*/ 385430 w 12483"/>
                            <a:gd name="T57" fmla="*/ 400126 h 11808"/>
                            <a:gd name="T58" fmla="*/ 376120 w 12483"/>
                            <a:gd name="T59" fmla="*/ 426450 h 11808"/>
                            <a:gd name="T60" fmla="*/ 379991 w 12483"/>
                            <a:gd name="T61" fmla="*/ 463143 h 11808"/>
                            <a:gd name="T62" fmla="*/ 371788 w 12483"/>
                            <a:gd name="T63" fmla="*/ 478237 h 11808"/>
                            <a:gd name="T64" fmla="*/ 376350 w 12483"/>
                            <a:gd name="T65" fmla="*/ 509715 h 11808"/>
                            <a:gd name="T66" fmla="*/ 375106 w 12483"/>
                            <a:gd name="T67" fmla="*/ 528982 h 11808"/>
                            <a:gd name="T68" fmla="*/ 374000 w 12483"/>
                            <a:gd name="T69" fmla="*/ 551317 h 11808"/>
                            <a:gd name="T70" fmla="*/ 373355 w 12483"/>
                            <a:gd name="T71" fmla="*/ 568743 h 11808"/>
                            <a:gd name="T72" fmla="*/ 373493 w 12483"/>
                            <a:gd name="T73" fmla="*/ 586905 h 11808"/>
                            <a:gd name="T74" fmla="*/ 366211 w 12483"/>
                            <a:gd name="T75" fmla="*/ 583837 h 11808"/>
                            <a:gd name="T76" fmla="*/ 365658 w 12483"/>
                            <a:gd name="T77" fmla="*/ 606909 h 11808"/>
                            <a:gd name="T78" fmla="*/ 358514 w 12483"/>
                            <a:gd name="T79" fmla="*/ 620530 h 11808"/>
                            <a:gd name="T80" fmla="*/ 349804 w 12483"/>
                            <a:gd name="T81" fmla="*/ 637404 h 11808"/>
                            <a:gd name="T82" fmla="*/ 337545 w 12483"/>
                            <a:gd name="T83" fmla="*/ 634398 h 11808"/>
                            <a:gd name="T84" fmla="*/ 317220 w 12483"/>
                            <a:gd name="T85" fmla="*/ 654217 h 11808"/>
                            <a:gd name="T86" fmla="*/ 295375 w 12483"/>
                            <a:gd name="T87" fmla="*/ 654094 h 11808"/>
                            <a:gd name="T88" fmla="*/ 290766 w 12483"/>
                            <a:gd name="T89" fmla="*/ 665568 h 11808"/>
                            <a:gd name="T90" fmla="*/ 255601 w 12483"/>
                            <a:gd name="T91" fmla="*/ 669127 h 11808"/>
                            <a:gd name="T92" fmla="*/ 237166 w 12483"/>
                            <a:gd name="T93" fmla="*/ 684713 h 11808"/>
                            <a:gd name="T94" fmla="*/ 222142 w 12483"/>
                            <a:gd name="T95" fmla="*/ 679742 h 11808"/>
                            <a:gd name="T96" fmla="*/ 195365 w 12483"/>
                            <a:gd name="T97" fmla="*/ 696064 h 11808"/>
                            <a:gd name="T98" fmla="*/ 182691 w 12483"/>
                            <a:gd name="T99" fmla="*/ 699009 h 11808"/>
                            <a:gd name="T100" fmla="*/ 149047 w 12483"/>
                            <a:gd name="T101" fmla="*/ 706066 h 11808"/>
                            <a:gd name="T102" fmla="*/ 133792 w 12483"/>
                            <a:gd name="T103" fmla="*/ 699562 h 11808"/>
                            <a:gd name="T104" fmla="*/ 127847 w 12483"/>
                            <a:gd name="T105" fmla="*/ 709809 h 11808"/>
                            <a:gd name="T106" fmla="*/ 93373 w 12483"/>
                            <a:gd name="T107" fmla="*/ 714717 h 11808"/>
                            <a:gd name="T108" fmla="*/ 85815 w 12483"/>
                            <a:gd name="T109" fmla="*/ 706434 h 11808"/>
                            <a:gd name="T110" fmla="*/ 57102 w 12483"/>
                            <a:gd name="T111" fmla="*/ 719381 h 11808"/>
                            <a:gd name="T112" fmla="*/ 41479 w 12483"/>
                            <a:gd name="T113" fmla="*/ 712079 h 11808"/>
                            <a:gd name="T114" fmla="*/ 30786 w 12483"/>
                            <a:gd name="T115" fmla="*/ 713368 h 11808"/>
                            <a:gd name="T116" fmla="*/ 12213 w 12483"/>
                            <a:gd name="T117" fmla="*/ 715270 h 11808"/>
                            <a:gd name="T118" fmla="*/ 2443 w 12483"/>
                            <a:gd name="T119" fmla="*/ 714779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5BB9903" id="자유형: 도형 209" o:spid="_x0000_s1026" style="position:absolute;margin-left:214.25pt;margin-top:86.5pt;width:45.3pt;height:57.0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769030,7547;24602925,572302;23965720,7547;22419392,572302;21894779,7547;20779646,572302;20779646,572302;19976756,7547;19379877,598625;19091001,338828;19341671,37675;19280052,1494722;19231199,2537591;18870103,3821480;18850977,4521778;18831897,5775540;18855263,7070659;18827611,8275518;18802124,8941884;19012422,11193354;18632200,12258865;18872224,13448629;18602473,15696295;18424069,16773096;18298757,17853701;17831430,19435001;18099060,20078787;17589286,22503475;17763497,24551600;17334423,26166832;17512827,28418302;17134772,29344465;17345023,31275945;17287690,32458162;17236717,33828630;17206991,34897884;17213351,36012298;16877742,35824046;16852255,37239737;16523006,38075517;16121584,39110900;15556598,38926453;14619870,40142540;13613089,40134993;13400672,40839034;11780006,41057413;10930383,42013765;10237965,41708746;9003880,42710258;8419768,42890963;6869200,43323978;6166136,42924894;5892146,43553647;4303326,43854800;3954997,43346558;2631687,44140982;1911663,43692933;1418849,43772026;562866,43888732;112592,43858605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7C7A0ADC" wp14:editId="2DFE2481">
                <wp:simplePos x="0" y="0"/>
                <wp:positionH relativeFrom="column">
                  <wp:posOffset>847725</wp:posOffset>
                </wp:positionH>
                <wp:positionV relativeFrom="paragraph">
                  <wp:posOffset>1091565</wp:posOffset>
                </wp:positionV>
                <wp:extent cx="521970" cy="725805"/>
                <wp:effectExtent l="9525" t="15240" r="11430" b="11430"/>
                <wp:wrapNone/>
                <wp:docPr id="208" name="자유형: 도형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21970" cy="725805"/>
                        </a:xfrm>
                        <a:custGeom>
                          <a:avLst/>
                          <a:gdLst>
                            <a:gd name="T0" fmla="*/ 507293 w 12483"/>
                            <a:gd name="T1" fmla="*/ 123 h 11808"/>
                            <a:gd name="T2" fmla="*/ 484337 w 12483"/>
                            <a:gd name="T3" fmla="*/ 9343 h 11808"/>
                            <a:gd name="T4" fmla="*/ 471793 w 12483"/>
                            <a:gd name="T5" fmla="*/ 123 h 11808"/>
                            <a:gd name="T6" fmla="*/ 441352 w 12483"/>
                            <a:gd name="T7" fmla="*/ 9343 h 11808"/>
                            <a:gd name="T8" fmla="*/ 431024 w 12483"/>
                            <a:gd name="T9" fmla="*/ 123 h 11808"/>
                            <a:gd name="T10" fmla="*/ 409071 w 12483"/>
                            <a:gd name="T11" fmla="*/ 9343 h 11808"/>
                            <a:gd name="T12" fmla="*/ 409071 w 12483"/>
                            <a:gd name="T13" fmla="*/ 9343 h 11808"/>
                            <a:gd name="T14" fmla="*/ 393265 w 12483"/>
                            <a:gd name="T15" fmla="*/ 123 h 11808"/>
                            <a:gd name="T16" fmla="*/ 381515 w 12483"/>
                            <a:gd name="T17" fmla="*/ 9773 h 11808"/>
                            <a:gd name="T18" fmla="*/ 375828 w 12483"/>
                            <a:gd name="T19" fmla="*/ 5532 h 11808"/>
                            <a:gd name="T20" fmla="*/ 380763 w 12483"/>
                            <a:gd name="T21" fmla="*/ 615 h 11808"/>
                            <a:gd name="T22" fmla="*/ 379550 w 12483"/>
                            <a:gd name="T23" fmla="*/ 24402 h 11808"/>
                            <a:gd name="T24" fmla="*/ 378588 w 12483"/>
                            <a:gd name="T25" fmla="*/ 41429 h 11808"/>
                            <a:gd name="T26" fmla="*/ 371480 w 12483"/>
                            <a:gd name="T27" fmla="*/ 62389 h 11808"/>
                            <a:gd name="T28" fmla="*/ 371103 w 12483"/>
                            <a:gd name="T29" fmla="*/ 73822 h 11808"/>
                            <a:gd name="T30" fmla="*/ 370727 w 12483"/>
                            <a:gd name="T31" fmla="*/ 94291 h 11808"/>
                            <a:gd name="T32" fmla="*/ 371187 w 12483"/>
                            <a:gd name="T33" fmla="*/ 115435 h 11808"/>
                            <a:gd name="T34" fmla="*/ 370643 w 12483"/>
                            <a:gd name="T35" fmla="*/ 135105 h 11808"/>
                            <a:gd name="T36" fmla="*/ 370142 w 12483"/>
                            <a:gd name="T37" fmla="*/ 145985 h 11808"/>
                            <a:gd name="T38" fmla="*/ 374281 w 12483"/>
                            <a:gd name="T39" fmla="*/ 182742 h 11808"/>
                            <a:gd name="T40" fmla="*/ 366797 w 12483"/>
                            <a:gd name="T41" fmla="*/ 200137 h 11808"/>
                            <a:gd name="T42" fmla="*/ 371522 w 12483"/>
                            <a:gd name="T43" fmla="*/ 219561 h 11808"/>
                            <a:gd name="T44" fmla="*/ 366211 w 12483"/>
                            <a:gd name="T45" fmla="*/ 256257 h 11808"/>
                            <a:gd name="T46" fmla="*/ 362699 w 12483"/>
                            <a:gd name="T47" fmla="*/ 273836 h 11808"/>
                            <a:gd name="T48" fmla="*/ 360232 w 12483"/>
                            <a:gd name="T49" fmla="*/ 291478 h 11808"/>
                            <a:gd name="T50" fmla="*/ 351032 w 12483"/>
                            <a:gd name="T51" fmla="*/ 317294 h 11808"/>
                            <a:gd name="T52" fmla="*/ 356301 w 12483"/>
                            <a:gd name="T53" fmla="*/ 327805 h 11808"/>
                            <a:gd name="T54" fmla="*/ 346266 w 12483"/>
                            <a:gd name="T55" fmla="*/ 367390 h 11808"/>
                            <a:gd name="T56" fmla="*/ 349694 w 12483"/>
                            <a:gd name="T57" fmla="*/ 400828 h 11808"/>
                            <a:gd name="T58" fmla="*/ 341248 w 12483"/>
                            <a:gd name="T59" fmla="*/ 427197 h 11808"/>
                            <a:gd name="T60" fmla="*/ 344760 w 12483"/>
                            <a:gd name="T61" fmla="*/ 463955 h 11808"/>
                            <a:gd name="T62" fmla="*/ 337317 w 12483"/>
                            <a:gd name="T63" fmla="*/ 479076 h 11808"/>
                            <a:gd name="T64" fmla="*/ 341457 w 12483"/>
                            <a:gd name="T65" fmla="*/ 510608 h 11808"/>
                            <a:gd name="T66" fmla="*/ 340328 w 12483"/>
                            <a:gd name="T67" fmla="*/ 529909 h 11808"/>
                            <a:gd name="T68" fmla="*/ 339324 w 12483"/>
                            <a:gd name="T69" fmla="*/ 552283 h 11808"/>
                            <a:gd name="T70" fmla="*/ 338739 w 12483"/>
                            <a:gd name="T71" fmla="*/ 569740 h 11808"/>
                            <a:gd name="T72" fmla="*/ 338864 w 12483"/>
                            <a:gd name="T73" fmla="*/ 587934 h 11808"/>
                            <a:gd name="T74" fmla="*/ 332258 w 12483"/>
                            <a:gd name="T75" fmla="*/ 584861 h 11808"/>
                            <a:gd name="T76" fmla="*/ 331756 w 12483"/>
                            <a:gd name="T77" fmla="*/ 607972 h 11808"/>
                            <a:gd name="T78" fmla="*/ 325275 w 12483"/>
                            <a:gd name="T79" fmla="*/ 621618 h 11808"/>
                            <a:gd name="T80" fmla="*/ 317372 w 12483"/>
                            <a:gd name="T81" fmla="*/ 638522 h 11808"/>
                            <a:gd name="T82" fmla="*/ 306249 w 12483"/>
                            <a:gd name="T83" fmla="*/ 635510 h 11808"/>
                            <a:gd name="T84" fmla="*/ 287809 w 12483"/>
                            <a:gd name="T85" fmla="*/ 655364 h 11808"/>
                            <a:gd name="T86" fmla="*/ 267989 w 12483"/>
                            <a:gd name="T87" fmla="*/ 655241 h 11808"/>
                            <a:gd name="T88" fmla="*/ 263807 w 12483"/>
                            <a:gd name="T89" fmla="*/ 666735 h 11808"/>
                            <a:gd name="T90" fmla="*/ 231903 w 12483"/>
                            <a:gd name="T91" fmla="*/ 670300 h 11808"/>
                            <a:gd name="T92" fmla="*/ 215177 w 12483"/>
                            <a:gd name="T93" fmla="*/ 685913 h 11808"/>
                            <a:gd name="T94" fmla="*/ 201546 w 12483"/>
                            <a:gd name="T95" fmla="*/ 680934 h 11808"/>
                            <a:gd name="T96" fmla="*/ 177252 w 12483"/>
                            <a:gd name="T97" fmla="*/ 697284 h 11808"/>
                            <a:gd name="T98" fmla="*/ 165753 w 12483"/>
                            <a:gd name="T99" fmla="*/ 700235 h 11808"/>
                            <a:gd name="T100" fmla="*/ 135228 w 12483"/>
                            <a:gd name="T101" fmla="*/ 707303 h 11808"/>
                            <a:gd name="T102" fmla="*/ 121387 w 12483"/>
                            <a:gd name="T103" fmla="*/ 700788 h 11808"/>
                            <a:gd name="T104" fmla="*/ 115993 w 12483"/>
                            <a:gd name="T105" fmla="*/ 711053 h 11808"/>
                            <a:gd name="T106" fmla="*/ 84716 w 12483"/>
                            <a:gd name="T107" fmla="*/ 715970 h 11808"/>
                            <a:gd name="T108" fmla="*/ 77859 w 12483"/>
                            <a:gd name="T109" fmla="*/ 707672 h 11808"/>
                            <a:gd name="T110" fmla="*/ 51808 w 12483"/>
                            <a:gd name="T111" fmla="*/ 720642 h 11808"/>
                            <a:gd name="T112" fmla="*/ 37633 w 12483"/>
                            <a:gd name="T113" fmla="*/ 713327 h 11808"/>
                            <a:gd name="T114" fmla="*/ 27932 w 12483"/>
                            <a:gd name="T115" fmla="*/ 714618 h 11808"/>
                            <a:gd name="T116" fmla="*/ 11081 w 12483"/>
                            <a:gd name="T117" fmla="*/ 716523 h 11808"/>
                            <a:gd name="T118" fmla="*/ 221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5EF74D90" id="자유형: 도형 208" o:spid="_x0000_s1026" style="position:absolute;margin-left:66.75pt;margin-top:85.95pt;width:41.1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1212187,7560;20252294,574288;19727773,7560;18454899,574288;18023039,7560;17105086,574288;17105086,574288;16444167,7560;15952847,600719;15715048,340037;15921402,37802;15870681,1499923;15830456,2546526;15533238,3834879;15517474,4537634;15501752,5795806;15520987,7095469;15498240,8304530;15477291,8973293;15650361,11232644;15337421,12301866;15534995,13495806;15312918,15751407;15166066,16831939;15062909,17916344;14678216,19503182;14898537,20149264;14478928,22582444;14622268,24637785;14269103,26258614;14415956,28518027;14104731,29447473;14277843,31385657;14230634,32572036;14188652,33947304;14164191,35020337;14169418,36138672;13893191,35949783;13872201,37370352;13601201,38209134;13270741,39248176;12805639,39063037;12034580,40283407;11205817,40275846;11030949,40982351;9696900,41201481;8997512,42161169;8427539,41855124;7411698,42860113;6930873,43041503;5654487,43475953;5075733,43075494;4850186,43706455;3542354,44008690;3255633,43498634;2166324,44295864;1573604,43846232;1167962,43925586;463346,44042681;9266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70FFA19D" wp14:editId="37E7ADFD">
                <wp:simplePos x="0" y="0"/>
                <wp:positionH relativeFrom="column">
                  <wp:posOffset>2063750</wp:posOffset>
                </wp:positionH>
                <wp:positionV relativeFrom="paragraph">
                  <wp:posOffset>1098550</wp:posOffset>
                </wp:positionV>
                <wp:extent cx="671195" cy="1270"/>
                <wp:effectExtent l="0" t="0" r="33655" b="36830"/>
                <wp:wrapNone/>
                <wp:docPr id="354" name="직선 연결선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19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4AD8BFBC" id="직선 연결선 35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5pt,86.5pt" to="215.3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19E80271" wp14:editId="4C029A1F">
                <wp:simplePos x="0" y="0"/>
                <wp:positionH relativeFrom="column">
                  <wp:posOffset>2031365</wp:posOffset>
                </wp:positionH>
                <wp:positionV relativeFrom="paragraph">
                  <wp:posOffset>431165</wp:posOffset>
                </wp:positionV>
                <wp:extent cx="788035" cy="485140"/>
                <wp:effectExtent l="0" t="0" r="12065" b="10160"/>
                <wp:wrapNone/>
                <wp:docPr id="598" name="직사각형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8035" cy="485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A2C4F7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3F6AFC24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E80271" id="직사각형 598" o:spid="_x0000_s1226" style="position:absolute;left:0;text-align:left;margin-left:159.95pt;margin-top:33.95pt;width:62.05pt;height:38.2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" filled="f" stroked="f">
                <v:textbox inset="0,0,0,0">
                  <w:txbxContent>
                    <w:p w14:paraId="40A2C4F7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3F6AFC24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74B26D02" wp14:editId="1E28F805">
                <wp:simplePos x="0" y="0"/>
                <wp:positionH relativeFrom="column">
                  <wp:posOffset>266700</wp:posOffset>
                </wp:positionH>
                <wp:positionV relativeFrom="paragraph">
                  <wp:posOffset>1144905</wp:posOffset>
                </wp:positionV>
                <wp:extent cx="50800" cy="560705"/>
                <wp:effectExtent l="0" t="0" r="6350" b="10795"/>
                <wp:wrapNone/>
                <wp:docPr id="355" name="Text Box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560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21D5C6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5D130976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26D02" id="Text Box 355" o:spid="_x0000_s1227" type="#_x0000_t202" style="position:absolute;left:0;text-align:left;margin-left:21pt;margin-top:90.15pt;width:4pt;height:44.15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" filled="f" stroked="f">
                <v:textbox style="layout-flow:vertical-ideographic" inset="0,0,0,0">
                  <w:txbxContent>
                    <w:p w14:paraId="7021D5C6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5D130976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7C0CDC43" wp14:editId="0C4ED24B">
                <wp:simplePos x="0" y="0"/>
                <wp:positionH relativeFrom="column">
                  <wp:posOffset>210185</wp:posOffset>
                </wp:positionH>
                <wp:positionV relativeFrom="paragraph">
                  <wp:posOffset>121285</wp:posOffset>
                </wp:positionV>
                <wp:extent cx="2609850" cy="117475"/>
                <wp:effectExtent l="0" t="0" r="0" b="15875"/>
                <wp:wrapNone/>
                <wp:docPr id="319" name="직사각형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17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6571AB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[MHz]</w:t>
                            </w:r>
                          </w:p>
                          <w:p w14:paraId="2FC6871C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0CDC43" id="직사각형 319" o:spid="_x0000_s1228" style="position:absolute;left:0;text-align:left;margin-left:16.55pt;margin-top:9.55pt;width:205.5pt;height:9.2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" filled="f" stroked="f">
                <v:textbox inset="0,0,0,0">
                  <w:txbxContent>
                    <w:p w14:paraId="556571AB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[MHz]</w:t>
                      </w:r>
                    </w:p>
                    <w:p w14:paraId="2FC6871C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46ADDF8" wp14:editId="1D2F5133">
                <wp:simplePos x="0" y="0"/>
                <wp:positionH relativeFrom="column">
                  <wp:posOffset>1541145</wp:posOffset>
                </wp:positionH>
                <wp:positionV relativeFrom="paragraph">
                  <wp:posOffset>1097280</wp:posOffset>
                </wp:positionV>
                <wp:extent cx="513715" cy="725805"/>
                <wp:effectExtent l="17145" t="20955" r="12065" b="15240"/>
                <wp:wrapNone/>
                <wp:docPr id="207" name="자유형: 도형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3715" cy="725805"/>
                        </a:xfrm>
                        <a:custGeom>
                          <a:avLst/>
                          <a:gdLst>
                            <a:gd name="T0" fmla="*/ 499270 w 12483"/>
                            <a:gd name="T1" fmla="*/ 123 h 11808"/>
                            <a:gd name="T2" fmla="*/ 476677 w 12483"/>
                            <a:gd name="T3" fmla="*/ 9343 h 11808"/>
                            <a:gd name="T4" fmla="*/ 464331 w 12483"/>
                            <a:gd name="T5" fmla="*/ 123 h 11808"/>
                            <a:gd name="T6" fmla="*/ 434372 w 12483"/>
                            <a:gd name="T7" fmla="*/ 9343 h 11808"/>
                            <a:gd name="T8" fmla="*/ 424207 w 12483"/>
                            <a:gd name="T9" fmla="*/ 123 h 11808"/>
                            <a:gd name="T10" fmla="*/ 402601 w 12483"/>
                            <a:gd name="T11" fmla="*/ 9343 h 11808"/>
                            <a:gd name="T12" fmla="*/ 402601 w 12483"/>
                            <a:gd name="T13" fmla="*/ 9343 h 11808"/>
                            <a:gd name="T14" fmla="*/ 387046 w 12483"/>
                            <a:gd name="T15" fmla="*/ 123 h 11808"/>
                            <a:gd name="T16" fmla="*/ 375482 w 12483"/>
                            <a:gd name="T17" fmla="*/ 9773 h 11808"/>
                            <a:gd name="T18" fmla="*/ 369885 w 12483"/>
                            <a:gd name="T19" fmla="*/ 5532 h 11808"/>
                            <a:gd name="T20" fmla="*/ 374741 w 12483"/>
                            <a:gd name="T21" fmla="*/ 615 h 11808"/>
                            <a:gd name="T22" fmla="*/ 373547 w 12483"/>
                            <a:gd name="T23" fmla="*/ 24402 h 11808"/>
                            <a:gd name="T24" fmla="*/ 372601 w 12483"/>
                            <a:gd name="T25" fmla="*/ 41429 h 11808"/>
                            <a:gd name="T26" fmla="*/ 365605 w 12483"/>
                            <a:gd name="T27" fmla="*/ 62389 h 11808"/>
                            <a:gd name="T28" fmla="*/ 365234 w 12483"/>
                            <a:gd name="T29" fmla="*/ 73822 h 11808"/>
                            <a:gd name="T30" fmla="*/ 364864 w 12483"/>
                            <a:gd name="T31" fmla="*/ 94291 h 11808"/>
                            <a:gd name="T32" fmla="*/ 365317 w 12483"/>
                            <a:gd name="T33" fmla="*/ 115435 h 11808"/>
                            <a:gd name="T34" fmla="*/ 364782 w 12483"/>
                            <a:gd name="T35" fmla="*/ 135105 h 11808"/>
                            <a:gd name="T36" fmla="*/ 364288 w 12483"/>
                            <a:gd name="T37" fmla="*/ 145985 h 11808"/>
                            <a:gd name="T38" fmla="*/ 368362 w 12483"/>
                            <a:gd name="T39" fmla="*/ 182742 h 11808"/>
                            <a:gd name="T40" fmla="*/ 360996 w 12483"/>
                            <a:gd name="T41" fmla="*/ 200137 h 11808"/>
                            <a:gd name="T42" fmla="*/ 365646 w 12483"/>
                            <a:gd name="T43" fmla="*/ 219561 h 11808"/>
                            <a:gd name="T44" fmla="*/ 360419 w 12483"/>
                            <a:gd name="T45" fmla="*/ 256257 h 11808"/>
                            <a:gd name="T46" fmla="*/ 356963 w 12483"/>
                            <a:gd name="T47" fmla="*/ 273836 h 11808"/>
                            <a:gd name="T48" fmla="*/ 354535 w 12483"/>
                            <a:gd name="T49" fmla="*/ 291478 h 11808"/>
                            <a:gd name="T50" fmla="*/ 345481 w 12483"/>
                            <a:gd name="T51" fmla="*/ 317294 h 11808"/>
                            <a:gd name="T52" fmla="*/ 350666 w 12483"/>
                            <a:gd name="T53" fmla="*/ 327805 h 11808"/>
                            <a:gd name="T54" fmla="*/ 340789 w 12483"/>
                            <a:gd name="T55" fmla="*/ 367390 h 11808"/>
                            <a:gd name="T56" fmla="*/ 344164 w 12483"/>
                            <a:gd name="T57" fmla="*/ 400828 h 11808"/>
                            <a:gd name="T58" fmla="*/ 335851 w 12483"/>
                            <a:gd name="T59" fmla="*/ 427197 h 11808"/>
                            <a:gd name="T60" fmla="*/ 339308 w 12483"/>
                            <a:gd name="T61" fmla="*/ 463955 h 11808"/>
                            <a:gd name="T62" fmla="*/ 331983 w 12483"/>
                            <a:gd name="T63" fmla="*/ 479076 h 11808"/>
                            <a:gd name="T64" fmla="*/ 336057 w 12483"/>
                            <a:gd name="T65" fmla="*/ 510608 h 11808"/>
                            <a:gd name="T66" fmla="*/ 334946 w 12483"/>
                            <a:gd name="T67" fmla="*/ 529909 h 11808"/>
                            <a:gd name="T68" fmla="*/ 333958 w 12483"/>
                            <a:gd name="T69" fmla="*/ 552283 h 11808"/>
                            <a:gd name="T70" fmla="*/ 333382 w 12483"/>
                            <a:gd name="T71" fmla="*/ 569740 h 11808"/>
                            <a:gd name="T72" fmla="*/ 333505 w 12483"/>
                            <a:gd name="T73" fmla="*/ 587934 h 11808"/>
                            <a:gd name="T74" fmla="*/ 327003 w 12483"/>
                            <a:gd name="T75" fmla="*/ 584861 h 11808"/>
                            <a:gd name="T76" fmla="*/ 326509 w 12483"/>
                            <a:gd name="T77" fmla="*/ 607972 h 11808"/>
                            <a:gd name="T78" fmla="*/ 320130 w 12483"/>
                            <a:gd name="T79" fmla="*/ 621618 h 11808"/>
                            <a:gd name="T80" fmla="*/ 312353 w 12483"/>
                            <a:gd name="T81" fmla="*/ 638522 h 11808"/>
                            <a:gd name="T82" fmla="*/ 301406 w 12483"/>
                            <a:gd name="T83" fmla="*/ 635510 h 11808"/>
                            <a:gd name="T84" fmla="*/ 283257 w 12483"/>
                            <a:gd name="T85" fmla="*/ 655364 h 11808"/>
                            <a:gd name="T86" fmla="*/ 263751 w 12483"/>
                            <a:gd name="T87" fmla="*/ 655241 h 11808"/>
                            <a:gd name="T88" fmla="*/ 259635 w 12483"/>
                            <a:gd name="T89" fmla="*/ 666735 h 11808"/>
                            <a:gd name="T90" fmla="*/ 228235 w 12483"/>
                            <a:gd name="T91" fmla="*/ 670300 h 11808"/>
                            <a:gd name="T92" fmla="*/ 211774 w 12483"/>
                            <a:gd name="T93" fmla="*/ 685913 h 11808"/>
                            <a:gd name="T94" fmla="*/ 198358 w 12483"/>
                            <a:gd name="T95" fmla="*/ 680934 h 11808"/>
                            <a:gd name="T96" fmla="*/ 174448 w 12483"/>
                            <a:gd name="T97" fmla="*/ 697284 h 11808"/>
                            <a:gd name="T98" fmla="*/ 163131 w 12483"/>
                            <a:gd name="T99" fmla="*/ 700235 h 11808"/>
                            <a:gd name="T100" fmla="*/ 133089 w 12483"/>
                            <a:gd name="T101" fmla="*/ 707303 h 11808"/>
                            <a:gd name="T102" fmla="*/ 119468 w 12483"/>
                            <a:gd name="T103" fmla="*/ 700788 h 11808"/>
                            <a:gd name="T104" fmla="*/ 114159 w 12483"/>
                            <a:gd name="T105" fmla="*/ 711053 h 11808"/>
                            <a:gd name="T106" fmla="*/ 83376 w 12483"/>
                            <a:gd name="T107" fmla="*/ 715970 h 11808"/>
                            <a:gd name="T108" fmla="*/ 76627 w 12483"/>
                            <a:gd name="T109" fmla="*/ 707672 h 11808"/>
                            <a:gd name="T110" fmla="*/ 50989 w 12483"/>
                            <a:gd name="T111" fmla="*/ 720642 h 11808"/>
                            <a:gd name="T112" fmla="*/ 37038 w 12483"/>
                            <a:gd name="T113" fmla="*/ 713327 h 11808"/>
                            <a:gd name="T114" fmla="*/ 27490 w 12483"/>
                            <a:gd name="T115" fmla="*/ 714618 h 11808"/>
                            <a:gd name="T116" fmla="*/ 10906 w 12483"/>
                            <a:gd name="T117" fmla="*/ 716523 h 11808"/>
                            <a:gd name="T118" fmla="*/ 2181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32B4580D" id="자유형: 도형 207" o:spid="_x0000_s1026" style="position:absolute;margin-left:121.35pt;margin-top:86.4pt;width:40.45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RbSWR0AAOeWAAAOAAAAZHJzL2Uyb0RvYy54bWysXc2OJDluvhvwOyTqaMDTofiPxvQs7B3v&#10;wsDaHmDHD5Bdld1VcHVlOTO7e2bPe7cvBnwwDL+f1+/gjyF+ylBmUowxPIeJqi6GRPKjKIq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560;19616769,574288;19108692,7560;17875784,574288;17457462,7560;16568307,574288;16568307,574288;15928169,7560;15452274,600719;15221940,340037;15421779,37802;15372643,1499923;15333712,2546526;15045804,3834879;15030536,4537634;15015310,5795806;15033952,7095469;15011935,8304530;14991605,8973293;15159263,11232644;14856129,12301866;15047491,13495806;14832384,15751407;14690158,16831939;14590239,17916344;14217638,19503182;14431017,20149264;14024547,22582444;14163439,24637785;13821333,26258614;13963599,28518027;13662152,29447473;13829810,31385657;13784089,32572036;13743430,33947304;13719726,35020337;13724787,36138672;13457209,35949783;13436880,37370352;13174364,38209134;12854316,39248176;12403812,39063037;11656923,40283407;10854189,40275846;10684803,40982351;9392593,41201481;8715171,42161169;8163060,41855124;7179088,42860113;6713357,43041503;5477034,43475953;4916487,43075494;4698005,43706455;3431187,44008690;3153444,43498634;2098359,44295864;1524231,43846232;1131301,43925586;448816,44042681;89755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2D22EA9" wp14:editId="074CBFED">
                <wp:simplePos x="0" y="0"/>
                <wp:positionH relativeFrom="column">
                  <wp:posOffset>-223520</wp:posOffset>
                </wp:positionH>
                <wp:positionV relativeFrom="paragraph">
                  <wp:posOffset>2111375</wp:posOffset>
                </wp:positionV>
                <wp:extent cx="541020" cy="133985"/>
                <wp:effectExtent l="0" t="0" r="11430" b="18415"/>
                <wp:wrapNone/>
                <wp:docPr id="607" name="직사각형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020" cy="133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6EF5CE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 low</w:t>
                            </w:r>
                          </w:p>
                          <w:p w14:paraId="29D8AEE3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D22EA9" id="직사각형 607" o:spid="_x0000_s1229" style="position:absolute;left:0;text-align:left;margin-left:-17.6pt;margin-top:166.25pt;width:42.6pt;height:10.5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" filled="f" stroked="f">
                <v:textbox inset="0,0,0,0">
                  <w:txbxContent>
                    <w:p w14:paraId="466EF5CE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 low</w:t>
                      </w:r>
                    </w:p>
                    <w:p w14:paraId="29D8AEE3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454F2BF" wp14:editId="467D9BEA">
                <wp:simplePos x="0" y="0"/>
                <wp:positionH relativeFrom="column">
                  <wp:posOffset>2618740</wp:posOffset>
                </wp:positionH>
                <wp:positionV relativeFrom="paragraph">
                  <wp:posOffset>2127885</wp:posOffset>
                </wp:positionV>
                <wp:extent cx="594360" cy="140335"/>
                <wp:effectExtent l="0" t="0" r="15240" b="12065"/>
                <wp:wrapNone/>
                <wp:docPr id="597" name="직사각형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" cy="140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8A7E74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high</w:t>
                            </w:r>
                          </w:p>
                          <w:p w14:paraId="4321E6DB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54F2BF" id="직사각형 597" o:spid="_x0000_s1230" style="position:absolute;left:0;text-align:left;margin-left:206.2pt;margin-top:167.55pt;width:46.8pt;height:11.0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" filled="f" stroked="f">
                <v:textbox inset="0,0,0,0">
                  <w:txbxContent>
                    <w:p w14:paraId="138A7E74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high</w:t>
                      </w:r>
                    </w:p>
                    <w:p w14:paraId="4321E6DB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39F14BB3" wp14:editId="763C6DC1">
                <wp:simplePos x="0" y="0"/>
                <wp:positionH relativeFrom="column">
                  <wp:posOffset>2418715</wp:posOffset>
                </wp:positionH>
                <wp:positionV relativeFrom="paragraph">
                  <wp:posOffset>1885950</wp:posOffset>
                </wp:positionV>
                <wp:extent cx="481330" cy="113665"/>
                <wp:effectExtent l="0" t="0" r="13970" b="635"/>
                <wp:wrapNone/>
                <wp:docPr id="357" name="직사각형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1330" cy="113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B1AD88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735AF419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03535E0B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F14BB3" id="직사각형 357" o:spid="_x0000_s1231" style="position:absolute;left:0;text-align:left;margin-left:190.45pt;margin-top:148.5pt;width:37.9pt;height:8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" filled="f" stroked="f">
                <v:textbox inset="0,0,0,0">
                  <w:txbxContent>
                    <w:p w14:paraId="18B1AD88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735AF419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03535E0B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78F1E259" wp14:editId="1D316D71">
                <wp:simplePos x="0" y="0"/>
                <wp:positionH relativeFrom="column">
                  <wp:posOffset>1312545</wp:posOffset>
                </wp:positionH>
                <wp:positionV relativeFrom="paragraph">
                  <wp:posOffset>1115695</wp:posOffset>
                </wp:positionV>
                <wp:extent cx="52705" cy="579120"/>
                <wp:effectExtent l="0" t="0" r="23495" b="11430"/>
                <wp:wrapNone/>
                <wp:docPr id="358" name="그룹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59" name="任意多边形 19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任意多边形 19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B56200D" id="그룹 358" o:spid="_x0000_s1026" style="position:absolute;margin-left:103.35pt;margin-top:87.8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">
                <v:shape id="任意多边形 19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Uz9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gxFcz6QjoKe/AAAA//8DAFBLAQItABQABgAIAAAAIQDb4fbL7gAAAIUBAAATAAAAAAAA&#10;AAAAAAAAAAAAAABbQ29udGVudF9UeXBlc10ueG1sUEsBAi0AFAAGAAgAAAAhAFr0LFu/AAAAFQEA&#10;AAsAAAAAAAAAAAAAAAAAHwEAAF9yZWxzLy5yZWxzUEsBAi0AFAAGAAgAAAAhAFBRTP3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6224" behindDoc="0" locked="0" layoutInCell="1" allowOverlap="1" wp14:anchorId="728565BE" wp14:editId="3AC6F4A3">
                <wp:simplePos x="0" y="0"/>
                <wp:positionH relativeFrom="column">
                  <wp:posOffset>1150620</wp:posOffset>
                </wp:positionH>
                <wp:positionV relativeFrom="paragraph">
                  <wp:posOffset>1112520</wp:posOffset>
                </wp:positionV>
                <wp:extent cx="54610" cy="579120"/>
                <wp:effectExtent l="0" t="0" r="21590" b="11430"/>
                <wp:wrapNone/>
                <wp:docPr id="361" name="그룹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62" name="任意多边形 19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任意多边形 19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D8F3EAC" id="그룹 361" o:spid="_x0000_s1026" style="position:absolute;margin-left:90.6pt;margin-top:87.6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">
                <v:shape id="任意多边形 19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RQxxgAAANwAAAAPAAAAZHJzL2Rvd25yZXYueG1sRI9Ba8JA&#10;FITvhf6H5RW81V0Vgq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kJkUM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029D1C25" wp14:editId="215F67BC">
                <wp:simplePos x="0" y="0"/>
                <wp:positionH relativeFrom="column">
                  <wp:posOffset>1095375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4" name="그룹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65" name="任意多边形 19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任意多边形 19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6CD71F3" id="그룹 364" o:spid="_x0000_s1026" style="position:absolute;margin-left:86.25pt;margin-top:87.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">
                <v:shape id="任意多边形 19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11WwQAAANwAAAAPAAAAZHJzL2Rvd25yZXYueG1sRI9Bi8Iw&#10;FITvC/6H8AQvi6a6UL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GmjXVb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04D5D21" wp14:editId="472118F6">
                <wp:simplePos x="0" y="0"/>
                <wp:positionH relativeFrom="column">
                  <wp:posOffset>1205230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7" name="그룹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68" name="任意多边形 19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任意多边形 19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E28ECA5" id="그룹 367" o:spid="_x0000_s1026" style="position:absolute;margin-left:94.9pt;margin-top:87.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">
                <v:shape id="任意多边形 19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SPbwwAAANwAAAAPAAAAZHJzL2Rvd25yZXYueG1sRE9Na8JA&#10;EL0L/odlhN501xaC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8XEj2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PpI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XwBv2MiAeT6BwAA//8DAFBLAQItABQABgAIAAAAIQDb4fbL7gAAAIUBAAATAAAAAAAAAAAA&#10;AAAAAAAAAABbQ29udGVudF9UeXBlc10ueG1sUEsBAi0AFAAGAAgAAAAhAFr0LFu/AAAAFQEAAAsA&#10;AAAAAAAAAAAAAAAAHwEAAF9yZWxzLy5yZWxzUEsBAi0AFAAGAAgAAAAhAHSE+kj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12FAA2D8" wp14:editId="773740EA">
                <wp:simplePos x="0" y="0"/>
                <wp:positionH relativeFrom="column">
                  <wp:posOffset>1257935</wp:posOffset>
                </wp:positionH>
                <wp:positionV relativeFrom="paragraph">
                  <wp:posOffset>1115695</wp:posOffset>
                </wp:positionV>
                <wp:extent cx="54610" cy="579120"/>
                <wp:effectExtent l="0" t="0" r="21590" b="11430"/>
                <wp:wrapNone/>
                <wp:docPr id="370" name="그룹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71" name="任意多边形 19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2" name="任意多边形 19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AAE897A" id="그룹 370" o:spid="_x0000_s1026" style="position:absolute;margin-left:99.05pt;margin-top:87.8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">
                <v:shape id="任意多边形 19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hybxgAAANwAAAAPAAAAZHJzL2Rvd25yZXYueG1sRI9BS8NA&#10;FITvgv9heYI3uxuF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5ZIcm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3445F982" wp14:editId="44F0C7B7">
                <wp:simplePos x="0" y="0"/>
                <wp:positionH relativeFrom="column">
                  <wp:posOffset>1367790</wp:posOffset>
                </wp:positionH>
                <wp:positionV relativeFrom="paragraph">
                  <wp:posOffset>1115695</wp:posOffset>
                </wp:positionV>
                <wp:extent cx="53975" cy="579120"/>
                <wp:effectExtent l="0" t="0" r="22225" b="11430"/>
                <wp:wrapNone/>
                <wp:docPr id="373" name="그룹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374" name="任意多边形 19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任意多边形 19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48BF06D" id="그룹 373" o:spid="_x0000_s1026" style="position:absolute;margin-left:107.7pt;margin-top:87.8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">
                <v:shape id="任意多边形 19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7B81BD2D" wp14:editId="75B20A08">
                <wp:simplePos x="0" y="0"/>
                <wp:positionH relativeFrom="column">
                  <wp:posOffset>1421765</wp:posOffset>
                </wp:positionH>
                <wp:positionV relativeFrom="paragraph">
                  <wp:posOffset>1116965</wp:posOffset>
                </wp:positionV>
                <wp:extent cx="56515" cy="577850"/>
                <wp:effectExtent l="0" t="0" r="19685" b="12700"/>
                <wp:wrapNone/>
                <wp:docPr id="376" name="그룹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7850"/>
                          <a:chOff x="738" y="1687"/>
                          <a:chExt cx="242" cy="1684"/>
                        </a:xfrm>
                      </wpg:grpSpPr>
                      <wps:wsp>
                        <wps:cNvPr id="377" name="任意多边形 19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任意多边形 19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DC42AA9" id="그룹 376" o:spid="_x0000_s1026" style="position:absolute;margin-left:111.95pt;margin-top:87.95pt;width:4.4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">
                <v:shape id="任意多边形 19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yF0xgAAANwAAAAPAAAAZHJzL2Rvd25yZXYueG1sRI/NagJB&#10;EITvgbzD0AFvccYE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BTchd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3B435618" wp14:editId="105F5794">
                <wp:simplePos x="0" y="0"/>
                <wp:positionH relativeFrom="column">
                  <wp:posOffset>1478280</wp:posOffset>
                </wp:positionH>
                <wp:positionV relativeFrom="paragraph">
                  <wp:posOffset>1118235</wp:posOffset>
                </wp:positionV>
                <wp:extent cx="53340" cy="576580"/>
                <wp:effectExtent l="0" t="0" r="22860" b="13970"/>
                <wp:wrapNone/>
                <wp:docPr id="379" name="그룹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1222" y="1690"/>
                          <a:chExt cx="243" cy="1684"/>
                        </a:xfrm>
                      </wpg:grpSpPr>
                      <wps:wsp>
                        <wps:cNvPr id="380" name="任意多边形 19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任意多边形 19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ECEDEFB" id="그룹 379" o:spid="_x0000_s1026" style="position:absolute;margin-left:116.4pt;margin-top:88.05pt;width:4.2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">
                <v:shape id="任意多边形 19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214A9C2E" wp14:editId="2831AF07">
                <wp:simplePos x="0" y="0"/>
                <wp:positionH relativeFrom="column">
                  <wp:posOffset>176149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82" name="그룹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83" name="任意多边形 195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任意多边形 19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6A8DCE3" id="그룹 382" o:spid="_x0000_s1026" style="position:absolute;margin-left:138.7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">
                <v:shape id="任意多边形 195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VdQxgAAANwAAAAPAAAAZHJzL2Rvd25yZXYueG1sRI9BawIx&#10;FITvQv9DeIXeNLGC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T9lXU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465652CC" wp14:editId="3C50FDA2">
                <wp:simplePos x="0" y="0"/>
                <wp:positionH relativeFrom="column">
                  <wp:posOffset>1590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85" name="그룹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86" name="任意多边形 19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任意多边形 19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F90448E" id="그룹 385" o:spid="_x0000_s1026" style="position:absolute;margin-left:12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">
                <v:shape id="任意多边形 19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5440" behindDoc="0" locked="0" layoutInCell="1" allowOverlap="1" wp14:anchorId="78B33DE3" wp14:editId="3BD7A453">
                <wp:simplePos x="0" y="0"/>
                <wp:positionH relativeFrom="column">
                  <wp:posOffset>153352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388" name="그룹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389" name="任意多边形 194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任意多边形 19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F75B73A" id="그룹 388" o:spid="_x0000_s1026" style="position:absolute;margin-left:120.75pt;margin-top:87.8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">
                <v:shape id="任意多边形 194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4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6464" behindDoc="0" locked="0" layoutInCell="1" allowOverlap="1" wp14:anchorId="0F5A2F3E" wp14:editId="1A11217D">
                <wp:simplePos x="0" y="0"/>
                <wp:positionH relativeFrom="column">
                  <wp:posOffset>1645285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91" name="그룹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92" name="任意多边形 194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任意多边形 19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7D5A274" id="그룹 391" o:spid="_x0000_s1026" style="position:absolute;margin-left:129.55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/K75Q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">
                <v:shape id="任意多边形 194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7488" behindDoc="0" locked="0" layoutInCell="1" allowOverlap="1" wp14:anchorId="11D32815" wp14:editId="1032A1F3">
                <wp:simplePos x="0" y="0"/>
                <wp:positionH relativeFrom="column">
                  <wp:posOffset>1703070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94" name="그룹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95" name="任意多边形 19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任意多边形 19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6DF5C01" id="그룹 394" o:spid="_x0000_s1026" style="position:absolute;margin-left:134.1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">
                <v:shape id="任意多边形 19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fxi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owFcz6QjoKe/AAAA//8DAFBLAQItABQABgAIAAAAIQDb4fbL7gAAAIUBAAATAAAAAAAA&#10;AAAAAAAAAAAAAABbQ29udGVudF9UeXBlc10ueG1sUEsBAi0AFAAGAAgAAAAhAFr0LFu/AAAAFQEA&#10;AAsAAAAAAAAAAAAAAAAAHwEAAF9yZWxzLy5yZWxzUEsBAi0AFAAGAAgAAAAhACql/GL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h4d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WIOv2MiAeT6BwAA//8DAFBLAQItABQABgAIAAAAIQDb4fbL7gAAAIUBAAATAAAAAAAAAAAA&#10;AAAAAAAAAABbQ29udGVudF9UeXBlc10ueG1sUEsBAi0AFAAGAAgAAAAhAFr0LFu/AAAAFQEAAAsA&#10;AAAAAAAAAAAAAAAAHwEAAF9yZWxzLy5yZWxzUEsBAi0AFAAGAAgAAAAhADDOHh3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CB556D6" wp14:editId="1E46810A">
                <wp:simplePos x="0" y="0"/>
                <wp:positionH relativeFrom="column">
                  <wp:posOffset>1722755</wp:posOffset>
                </wp:positionH>
                <wp:positionV relativeFrom="paragraph">
                  <wp:posOffset>1089025</wp:posOffset>
                </wp:positionV>
                <wp:extent cx="573405" cy="725805"/>
                <wp:effectExtent l="8255" t="12700" r="18415" b="13970"/>
                <wp:wrapNone/>
                <wp:docPr id="206" name="자유형: 도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3405" cy="725805"/>
                        </a:xfrm>
                        <a:custGeom>
                          <a:avLst/>
                          <a:gdLst>
                            <a:gd name="T0" fmla="*/ 557282 w 12483"/>
                            <a:gd name="T1" fmla="*/ 123 h 11808"/>
                            <a:gd name="T2" fmla="*/ 532064 w 12483"/>
                            <a:gd name="T3" fmla="*/ 9343 h 11808"/>
                            <a:gd name="T4" fmla="*/ 518283 w 12483"/>
                            <a:gd name="T5" fmla="*/ 123 h 11808"/>
                            <a:gd name="T6" fmla="*/ 484843 w 12483"/>
                            <a:gd name="T7" fmla="*/ 9343 h 11808"/>
                            <a:gd name="T8" fmla="*/ 473497 w 12483"/>
                            <a:gd name="T9" fmla="*/ 123 h 11808"/>
                            <a:gd name="T10" fmla="*/ 449381 w 12483"/>
                            <a:gd name="T11" fmla="*/ 9343 h 11808"/>
                            <a:gd name="T12" fmla="*/ 449381 w 12483"/>
                            <a:gd name="T13" fmla="*/ 9343 h 11808"/>
                            <a:gd name="T14" fmla="*/ 432017 w 12483"/>
                            <a:gd name="T15" fmla="*/ 123 h 11808"/>
                            <a:gd name="T16" fmla="*/ 419110 w 12483"/>
                            <a:gd name="T17" fmla="*/ 9773 h 11808"/>
                            <a:gd name="T18" fmla="*/ 412863 w 12483"/>
                            <a:gd name="T19" fmla="*/ 5532 h 11808"/>
                            <a:gd name="T20" fmla="*/ 418283 w 12483"/>
                            <a:gd name="T21" fmla="*/ 615 h 11808"/>
                            <a:gd name="T22" fmla="*/ 416951 w 12483"/>
                            <a:gd name="T23" fmla="*/ 24402 h 11808"/>
                            <a:gd name="T24" fmla="*/ 415894 w 12483"/>
                            <a:gd name="T25" fmla="*/ 41429 h 11808"/>
                            <a:gd name="T26" fmla="*/ 408085 w 12483"/>
                            <a:gd name="T27" fmla="*/ 62389 h 11808"/>
                            <a:gd name="T28" fmla="*/ 407672 w 12483"/>
                            <a:gd name="T29" fmla="*/ 73822 h 11808"/>
                            <a:gd name="T30" fmla="*/ 407259 w 12483"/>
                            <a:gd name="T31" fmla="*/ 94291 h 11808"/>
                            <a:gd name="T32" fmla="*/ 407764 w 12483"/>
                            <a:gd name="T33" fmla="*/ 115435 h 11808"/>
                            <a:gd name="T34" fmla="*/ 407167 w 12483"/>
                            <a:gd name="T35" fmla="*/ 135105 h 11808"/>
                            <a:gd name="T36" fmla="*/ 406615 w 12483"/>
                            <a:gd name="T37" fmla="*/ 145985 h 11808"/>
                            <a:gd name="T38" fmla="*/ 411163 w 12483"/>
                            <a:gd name="T39" fmla="*/ 182742 h 11808"/>
                            <a:gd name="T40" fmla="*/ 402941 w 12483"/>
                            <a:gd name="T41" fmla="*/ 200137 h 11808"/>
                            <a:gd name="T42" fmla="*/ 408131 w 12483"/>
                            <a:gd name="T43" fmla="*/ 219561 h 11808"/>
                            <a:gd name="T44" fmla="*/ 402298 w 12483"/>
                            <a:gd name="T45" fmla="*/ 256257 h 11808"/>
                            <a:gd name="T46" fmla="*/ 398439 w 12483"/>
                            <a:gd name="T47" fmla="*/ 273836 h 11808"/>
                            <a:gd name="T48" fmla="*/ 395729 w 12483"/>
                            <a:gd name="T49" fmla="*/ 291478 h 11808"/>
                            <a:gd name="T50" fmla="*/ 385623 w 12483"/>
                            <a:gd name="T51" fmla="*/ 317294 h 11808"/>
                            <a:gd name="T52" fmla="*/ 391411 w 12483"/>
                            <a:gd name="T53" fmla="*/ 327805 h 11808"/>
                            <a:gd name="T54" fmla="*/ 380387 w 12483"/>
                            <a:gd name="T55" fmla="*/ 367390 h 11808"/>
                            <a:gd name="T56" fmla="*/ 384153 w 12483"/>
                            <a:gd name="T57" fmla="*/ 400828 h 11808"/>
                            <a:gd name="T58" fmla="*/ 374874 w 12483"/>
                            <a:gd name="T59" fmla="*/ 427197 h 11808"/>
                            <a:gd name="T60" fmla="*/ 378733 w 12483"/>
                            <a:gd name="T61" fmla="*/ 463955 h 11808"/>
                            <a:gd name="T62" fmla="*/ 370557 w 12483"/>
                            <a:gd name="T63" fmla="*/ 479076 h 11808"/>
                            <a:gd name="T64" fmla="*/ 375104 w 12483"/>
                            <a:gd name="T65" fmla="*/ 510608 h 11808"/>
                            <a:gd name="T66" fmla="*/ 373864 w 12483"/>
                            <a:gd name="T67" fmla="*/ 529909 h 11808"/>
                            <a:gd name="T68" fmla="*/ 372761 w 12483"/>
                            <a:gd name="T69" fmla="*/ 552283 h 11808"/>
                            <a:gd name="T70" fmla="*/ 372118 w 12483"/>
                            <a:gd name="T71" fmla="*/ 569740 h 11808"/>
                            <a:gd name="T72" fmla="*/ 372256 w 12483"/>
                            <a:gd name="T73" fmla="*/ 587934 h 11808"/>
                            <a:gd name="T74" fmla="*/ 364998 w 12483"/>
                            <a:gd name="T75" fmla="*/ 584861 h 11808"/>
                            <a:gd name="T76" fmla="*/ 364447 w 12483"/>
                            <a:gd name="T77" fmla="*/ 607972 h 11808"/>
                            <a:gd name="T78" fmla="*/ 357327 w 12483"/>
                            <a:gd name="T79" fmla="*/ 621618 h 11808"/>
                            <a:gd name="T80" fmla="*/ 348646 w 12483"/>
                            <a:gd name="T81" fmla="*/ 638522 h 11808"/>
                            <a:gd name="T82" fmla="*/ 336427 w 12483"/>
                            <a:gd name="T83" fmla="*/ 635510 h 11808"/>
                            <a:gd name="T84" fmla="*/ 316170 w 12483"/>
                            <a:gd name="T85" fmla="*/ 655364 h 11808"/>
                            <a:gd name="T86" fmla="*/ 294397 w 12483"/>
                            <a:gd name="T87" fmla="*/ 655241 h 11808"/>
                            <a:gd name="T88" fmla="*/ 289803 w 12483"/>
                            <a:gd name="T89" fmla="*/ 666735 h 11808"/>
                            <a:gd name="T90" fmla="*/ 254755 w 12483"/>
                            <a:gd name="T91" fmla="*/ 670300 h 11808"/>
                            <a:gd name="T92" fmla="*/ 236381 w 12483"/>
                            <a:gd name="T93" fmla="*/ 685913 h 11808"/>
                            <a:gd name="T94" fmla="*/ 221406 w 12483"/>
                            <a:gd name="T95" fmla="*/ 680934 h 11808"/>
                            <a:gd name="T96" fmla="*/ 194718 w 12483"/>
                            <a:gd name="T97" fmla="*/ 697284 h 11808"/>
                            <a:gd name="T98" fmla="*/ 182086 w 12483"/>
                            <a:gd name="T99" fmla="*/ 700235 h 11808"/>
                            <a:gd name="T100" fmla="*/ 148553 w 12483"/>
                            <a:gd name="T101" fmla="*/ 707303 h 11808"/>
                            <a:gd name="T102" fmla="*/ 133349 w 12483"/>
                            <a:gd name="T103" fmla="*/ 700788 h 11808"/>
                            <a:gd name="T104" fmla="*/ 127423 w 12483"/>
                            <a:gd name="T105" fmla="*/ 711053 h 11808"/>
                            <a:gd name="T106" fmla="*/ 93064 w 12483"/>
                            <a:gd name="T107" fmla="*/ 715970 h 11808"/>
                            <a:gd name="T108" fmla="*/ 85531 w 12483"/>
                            <a:gd name="T109" fmla="*/ 707672 h 11808"/>
                            <a:gd name="T110" fmla="*/ 56913 w 12483"/>
                            <a:gd name="T111" fmla="*/ 720642 h 11808"/>
                            <a:gd name="T112" fmla="*/ 41341 w 12483"/>
                            <a:gd name="T113" fmla="*/ 713327 h 11808"/>
                            <a:gd name="T114" fmla="*/ 30684 w 12483"/>
                            <a:gd name="T115" fmla="*/ 714618 h 11808"/>
                            <a:gd name="T116" fmla="*/ 12173 w 12483"/>
                            <a:gd name="T117" fmla="*/ 716523 h 11808"/>
                            <a:gd name="T118" fmla="*/ 2435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2BD4541F" id="자유형: 도형 206" o:spid="_x0000_s1026" style="position:absolute;margin-left:135.65pt;margin-top:85.75pt;width:45.15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598677,7560;24440291,574288;23807263,7560;22271201,574288;21750024,7560;20642258,574288;20642258,574288;19844645,7560;19251764,600719;18964809,340037;19213776,37802;19152591,1499923;19104037,2546526;18745332,3834879;18726361,4537634;18707390,5795806;18730587,7095469;18703164,8304530;18677808,8973293;18886720,11232644;18509043,12301866;18747445,13495806;18479507,15751407;18302244,16831939;18177761,17916344;17713543,19503182;17979414,20149264;17473028,22582444;17646019,24637785;17219789,26258614;17397052,28518027;17021488,29447473;17230354,31385657;17173395,32572036;17122729,33947304;17093192,35020337;17099531,36138672;16766136,35949783;16740826,37370352;16413770,38209134;16015009,39248176;15453731,39063037;14523228,40283407;13523088,40275846;13312064,40982351;11702138,41201481;10858131,42161169;10170256,41855124;8944346,42860113;8364097,43041503;6823763,43475953;6125369,43075494;5853159,43706455;4274883,44008690;3928855,43498634;2614291,44295864;1898994,43846232;1409466,43925586;559165,44042681;11185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3D14C34" wp14:editId="726EA746">
                <wp:simplePos x="0" y="0"/>
                <wp:positionH relativeFrom="column">
                  <wp:posOffset>664210</wp:posOffset>
                </wp:positionH>
                <wp:positionV relativeFrom="paragraph">
                  <wp:posOffset>1085850</wp:posOffset>
                </wp:positionV>
                <wp:extent cx="505460" cy="726440"/>
                <wp:effectExtent l="16510" t="19050" r="11430" b="16510"/>
                <wp:wrapNone/>
                <wp:docPr id="205" name="자유형: 도형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6440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51 h 11808"/>
                            <a:gd name="T4" fmla="*/ 456870 w 12483"/>
                            <a:gd name="T5" fmla="*/ 123 h 11808"/>
                            <a:gd name="T6" fmla="*/ 427392 w 12483"/>
                            <a:gd name="T7" fmla="*/ 9351 h 11808"/>
                            <a:gd name="T8" fmla="*/ 417390 w 12483"/>
                            <a:gd name="T9" fmla="*/ 123 h 11808"/>
                            <a:gd name="T10" fmla="*/ 396132 w 12483"/>
                            <a:gd name="T11" fmla="*/ 9351 h 11808"/>
                            <a:gd name="T12" fmla="*/ 396132 w 12483"/>
                            <a:gd name="T13" fmla="*/ 9351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82 h 11808"/>
                            <a:gd name="T18" fmla="*/ 363941 w 12483"/>
                            <a:gd name="T19" fmla="*/ 5537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24 h 11808"/>
                            <a:gd name="T24" fmla="*/ 366613 w 12483"/>
                            <a:gd name="T25" fmla="*/ 41465 h 11808"/>
                            <a:gd name="T26" fmla="*/ 359730 w 12483"/>
                            <a:gd name="T27" fmla="*/ 62444 h 11808"/>
                            <a:gd name="T28" fmla="*/ 359365 w 12483"/>
                            <a:gd name="T29" fmla="*/ 73887 h 11808"/>
                            <a:gd name="T30" fmla="*/ 359001 w 12483"/>
                            <a:gd name="T31" fmla="*/ 94373 h 11808"/>
                            <a:gd name="T32" fmla="*/ 359446 w 12483"/>
                            <a:gd name="T33" fmla="*/ 115536 h 11808"/>
                            <a:gd name="T34" fmla="*/ 358920 w 12483"/>
                            <a:gd name="T35" fmla="*/ 135223 h 11808"/>
                            <a:gd name="T36" fmla="*/ 358434 w 12483"/>
                            <a:gd name="T37" fmla="*/ 146112 h 11808"/>
                            <a:gd name="T38" fmla="*/ 362443 w 12483"/>
                            <a:gd name="T39" fmla="*/ 182902 h 11808"/>
                            <a:gd name="T40" fmla="*/ 355195 w 12483"/>
                            <a:gd name="T41" fmla="*/ 200312 h 11808"/>
                            <a:gd name="T42" fmla="*/ 359770 w 12483"/>
                            <a:gd name="T43" fmla="*/ 219753 h 11808"/>
                            <a:gd name="T44" fmla="*/ 354628 w 12483"/>
                            <a:gd name="T45" fmla="*/ 256481 h 11808"/>
                            <a:gd name="T46" fmla="*/ 351226 w 12483"/>
                            <a:gd name="T47" fmla="*/ 274076 h 11808"/>
                            <a:gd name="T48" fmla="*/ 348837 w 12483"/>
                            <a:gd name="T49" fmla="*/ 291733 h 11808"/>
                            <a:gd name="T50" fmla="*/ 339929 w 12483"/>
                            <a:gd name="T51" fmla="*/ 317571 h 11808"/>
                            <a:gd name="T52" fmla="*/ 345031 w 12483"/>
                            <a:gd name="T53" fmla="*/ 328092 h 11808"/>
                            <a:gd name="T54" fmla="*/ 335313 w 12483"/>
                            <a:gd name="T55" fmla="*/ 367711 h 11808"/>
                            <a:gd name="T56" fmla="*/ 338633 w 12483"/>
                            <a:gd name="T57" fmla="*/ 401178 h 11808"/>
                            <a:gd name="T58" fmla="*/ 330454 w 12483"/>
                            <a:gd name="T59" fmla="*/ 427571 h 11808"/>
                            <a:gd name="T60" fmla="*/ 333855 w 12483"/>
                            <a:gd name="T61" fmla="*/ 464361 h 11808"/>
                            <a:gd name="T62" fmla="*/ 326648 w 12483"/>
                            <a:gd name="T63" fmla="*/ 479495 h 11808"/>
                            <a:gd name="T64" fmla="*/ 330657 w 12483"/>
                            <a:gd name="T65" fmla="*/ 511055 h 11808"/>
                            <a:gd name="T66" fmla="*/ 329563 w 12483"/>
                            <a:gd name="T67" fmla="*/ 530373 h 11808"/>
                            <a:gd name="T68" fmla="*/ 328592 w 12483"/>
                            <a:gd name="T69" fmla="*/ 552766 h 11808"/>
                            <a:gd name="T70" fmla="*/ 328025 w 12483"/>
                            <a:gd name="T71" fmla="*/ 570238 h 11808"/>
                            <a:gd name="T72" fmla="*/ 328146 w 12483"/>
                            <a:gd name="T73" fmla="*/ 588448 h 11808"/>
                            <a:gd name="T74" fmla="*/ 321748 w 12483"/>
                            <a:gd name="T75" fmla="*/ 585372 h 11808"/>
                            <a:gd name="T76" fmla="*/ 321262 w 12483"/>
                            <a:gd name="T77" fmla="*/ 608504 h 11808"/>
                            <a:gd name="T78" fmla="*/ 314986 w 12483"/>
                            <a:gd name="T79" fmla="*/ 622162 h 11808"/>
                            <a:gd name="T80" fmla="*/ 307333 w 12483"/>
                            <a:gd name="T81" fmla="*/ 639080 h 11808"/>
                            <a:gd name="T82" fmla="*/ 296562 w 12483"/>
                            <a:gd name="T83" fmla="*/ 636066 h 11808"/>
                            <a:gd name="T84" fmla="*/ 278706 w 12483"/>
                            <a:gd name="T85" fmla="*/ 655937 h 11808"/>
                            <a:gd name="T86" fmla="*/ 259512 w 12483"/>
                            <a:gd name="T87" fmla="*/ 655814 h 11808"/>
                            <a:gd name="T88" fmla="*/ 255463 w 12483"/>
                            <a:gd name="T89" fmla="*/ 667318 h 11808"/>
                            <a:gd name="T90" fmla="*/ 224568 w 12483"/>
                            <a:gd name="T91" fmla="*/ 670887 h 11808"/>
                            <a:gd name="T92" fmla="*/ 208371 w 12483"/>
                            <a:gd name="T93" fmla="*/ 686513 h 11808"/>
                            <a:gd name="T94" fmla="*/ 195171 w 12483"/>
                            <a:gd name="T95" fmla="*/ 681530 h 11808"/>
                            <a:gd name="T96" fmla="*/ 171645 w 12483"/>
                            <a:gd name="T97" fmla="*/ 697894 h 11808"/>
                            <a:gd name="T98" fmla="*/ 160510 w 12483"/>
                            <a:gd name="T99" fmla="*/ 700847 h 11808"/>
                            <a:gd name="T100" fmla="*/ 130951 w 12483"/>
                            <a:gd name="T101" fmla="*/ 707922 h 11808"/>
                            <a:gd name="T102" fmla="*/ 117548 w 12483"/>
                            <a:gd name="T103" fmla="*/ 701401 h 11808"/>
                            <a:gd name="T104" fmla="*/ 112324 w 12483"/>
                            <a:gd name="T105" fmla="*/ 711675 h 11808"/>
                            <a:gd name="T106" fmla="*/ 82037 w 12483"/>
                            <a:gd name="T107" fmla="*/ 716597 h 11808"/>
                            <a:gd name="T108" fmla="*/ 75396 w 12483"/>
                            <a:gd name="T109" fmla="*/ 708291 h 11808"/>
                            <a:gd name="T110" fmla="*/ 50169 w 12483"/>
                            <a:gd name="T111" fmla="*/ 721272 h 11808"/>
                            <a:gd name="T112" fmla="*/ 36443 w 12483"/>
                            <a:gd name="T113" fmla="*/ 713951 h 11808"/>
                            <a:gd name="T114" fmla="*/ 27049 w 12483"/>
                            <a:gd name="T115" fmla="*/ 715243 h 11808"/>
                            <a:gd name="T116" fmla="*/ 10730 w 12483"/>
                            <a:gd name="T117" fmla="*/ 717150 h 11808"/>
                            <a:gd name="T118" fmla="*/ 2146 w 12483"/>
                            <a:gd name="T119" fmla="*/ 716658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6C3D474" id="자유형: 도형 205" o:spid="_x0000_s1026" style="position:absolute;margin-left:52.3pt;margin-top:85.5pt;width:39.8pt;height:5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891509,7567;18991375,575283;18499520,7567;17305901,575283;16900901,7567;16040125,575283;16040125,575283;15420356,7567;14959640,601798;14736651,340642;14930121,37835;14882584,1502589;14844846,2550968;14566140,3841617;14551360,4545602;14536621,5805922;14554640,7107891;14533342,8319055;14513663,8988957;14675994,11252314;14382509,12323395;14567760,13519425;14359550,15778968;14221797,16861430;14125062,17947707;13764361,19537286;13970950,20184549;13577450,22621949;13711883,24680873;13380700,26304597;13518413,28567954;13226588,29499013;13388920,31440616;13344622,32629079;13305304,34006719;13282345,35081614;13287245,36201911;13028178,36012672;13008499,37435776;12754372,38276030;12444488,39316842;12008350,39131418;11285327,40353902;10508126,40346335;10344174,41054072;9093178,41273641;8437331,42234968;7902839,41928409;6950227,42935139;6499350,43116810;5302451,43552071;4759738,43150893;4548209,43782960;3321831,44085766;3052925,43574773;2031437,44373377;1475645,43922981;1095265,44002467;434478,44119787;86896,4408951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0F650F21" wp14:editId="1DAA3B10">
                <wp:simplePos x="0" y="0"/>
                <wp:positionH relativeFrom="column">
                  <wp:posOffset>104013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99" name="그룹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400" name="任意多边形 19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1" name="任意多边形 193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864CEA6" id="그룹 399" o:spid="_x0000_s1026" style="position:absolute;margin-left:81.9pt;margin-top:87.8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">
                <v:shape id="任意多边形 193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33022D38" wp14:editId="79F351C8">
                <wp:simplePos x="0" y="0"/>
                <wp:positionH relativeFrom="column">
                  <wp:posOffset>182118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402" name="그룹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403" name="任意多边形 193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任意多边形 193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B221E73" id="그룹 402" o:spid="_x0000_s1026" style="position:absolute;margin-left:143.4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">
                <v:shape id="任意多边形 193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3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58D9B13" wp14:editId="71E5F304">
                <wp:simplePos x="0" y="0"/>
                <wp:positionH relativeFrom="column">
                  <wp:posOffset>1170940</wp:posOffset>
                </wp:positionH>
                <wp:positionV relativeFrom="paragraph">
                  <wp:posOffset>1087755</wp:posOffset>
                </wp:positionV>
                <wp:extent cx="547370" cy="6985"/>
                <wp:effectExtent l="0" t="0" r="24130" b="31115"/>
                <wp:wrapNone/>
                <wp:docPr id="405" name="직선 연결선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7370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5B4C76A7" id="직선 연결선 40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2pt,85.65pt" to="135.3pt,8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4833105" wp14:editId="03DE9394">
                <wp:simplePos x="0" y="0"/>
                <wp:positionH relativeFrom="column">
                  <wp:posOffset>1379855</wp:posOffset>
                </wp:positionH>
                <wp:positionV relativeFrom="paragraph">
                  <wp:posOffset>1195070</wp:posOffset>
                </wp:positionV>
                <wp:extent cx="123190" cy="2934335"/>
                <wp:effectExtent l="4127" t="0" r="14288" b="14287"/>
                <wp:wrapNone/>
                <wp:docPr id="406" name="왼쪽 중괄호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23190" cy="2934335"/>
                        </a:xfrm>
                        <a:prstGeom prst="leftBrace">
                          <a:avLst>
                            <a:gd name="adj1" fmla="val 198497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type w14:anchorId="5850517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왼쪽 중괄호 406" o:spid="_x0000_s1026" type="#_x0000_t87" style="position:absolute;margin-left:108.65pt;margin-top:94.1pt;width:9.7pt;height:231.0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7FC763E" wp14:editId="0BD583FC">
                <wp:simplePos x="0" y="0"/>
                <wp:positionH relativeFrom="column">
                  <wp:posOffset>4533265</wp:posOffset>
                </wp:positionH>
                <wp:positionV relativeFrom="paragraph">
                  <wp:posOffset>2727325</wp:posOffset>
                </wp:positionV>
                <wp:extent cx="936625" cy="226695"/>
                <wp:effectExtent l="0" t="0" r="0" b="1905"/>
                <wp:wrapNone/>
                <wp:docPr id="603" name="Text Box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6625" cy="226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D351B7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n</w:t>
                            </w:r>
                          </w:p>
                          <w:p w14:paraId="54F2C6BA" w14:textId="77777777" w:rsidR="00413764" w:rsidRDefault="00413764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FC763E" id="Text Box 603" o:spid="_x0000_s1232" type="#_x0000_t202" style="position:absolute;left:0;text-align:left;margin-left:356.95pt;margin-top:214.75pt;width:73.75pt;height:17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" filled="f" fillcolor="#bbe0e3" stroked="f">
                <v:textbox>
                  <w:txbxContent>
                    <w:p w14:paraId="5BD351B7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n</w:t>
                      </w:r>
                    </w:p>
                    <w:p w14:paraId="54F2C6BA" w14:textId="77777777" w:rsidR="00413764" w:rsidRDefault="00413764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B50F1CE" wp14:editId="42B180D8">
                <wp:simplePos x="0" y="0"/>
                <wp:positionH relativeFrom="column">
                  <wp:posOffset>1079500</wp:posOffset>
                </wp:positionH>
                <wp:positionV relativeFrom="paragraph">
                  <wp:posOffset>2701925</wp:posOffset>
                </wp:positionV>
                <wp:extent cx="1037590" cy="201295"/>
                <wp:effectExtent l="0" t="0" r="0" b="8255"/>
                <wp:wrapNone/>
                <wp:docPr id="602" name="Text Box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7590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203F1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1</w:t>
                            </w:r>
                          </w:p>
                          <w:p w14:paraId="15CDF0B9" w14:textId="77777777" w:rsidR="00413764" w:rsidRDefault="00413764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50F1CE" id="Text Box 602" o:spid="_x0000_s1233" type="#_x0000_t202" style="position:absolute;left:0;text-align:left;margin-left:85pt;margin-top:212.75pt;width:81.7pt;height:15.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" filled="f" fillcolor="#bbe0e3" stroked="f">
                <v:textbox>
                  <w:txbxContent>
                    <w:p w14:paraId="2C3203F1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1</w:t>
                      </w:r>
                    </w:p>
                    <w:p w14:paraId="15CDF0B9" w14:textId="77777777" w:rsidR="00413764" w:rsidRDefault="00413764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B59380A" wp14:editId="339ECECE">
                <wp:simplePos x="0" y="0"/>
                <wp:positionH relativeFrom="column">
                  <wp:posOffset>3010535</wp:posOffset>
                </wp:positionH>
                <wp:positionV relativeFrom="paragraph">
                  <wp:posOffset>-200025</wp:posOffset>
                </wp:positionV>
                <wp:extent cx="264160" cy="6360795"/>
                <wp:effectExtent l="0" t="318" r="21273" b="21272"/>
                <wp:wrapNone/>
                <wp:docPr id="407" name="왼쪽 중괄호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264160" cy="6360795"/>
                        </a:xfrm>
                        <a:prstGeom prst="leftBrace">
                          <a:avLst>
                            <a:gd name="adj1" fmla="val 200661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596F9E3" id="왼쪽 중괄호 407" o:spid="_x0000_s1026" type="#_x0000_t87" style="position:absolute;margin-left:237.05pt;margin-top:-15.75pt;width:20.8pt;height:500.8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8C7A70F" wp14:editId="04242447">
                <wp:simplePos x="0" y="0"/>
                <wp:positionH relativeFrom="column">
                  <wp:posOffset>2353310</wp:posOffset>
                </wp:positionH>
                <wp:positionV relativeFrom="paragraph">
                  <wp:posOffset>3131185</wp:posOffset>
                </wp:positionV>
                <wp:extent cx="1661795" cy="201295"/>
                <wp:effectExtent l="0" t="0" r="0" b="8255"/>
                <wp:wrapNone/>
                <wp:docPr id="601" name="Text Box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795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A71CD6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Base Station RF Bandwidth</w:t>
                            </w:r>
                          </w:p>
                          <w:p w14:paraId="500A1179" w14:textId="77777777" w:rsidR="00413764" w:rsidRDefault="00413764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C7A70F" id="Text Box 601" o:spid="_x0000_s1234" type="#_x0000_t202" style="position:absolute;left:0;text-align:left;margin-left:185.3pt;margin-top:246.55pt;width:130.85pt;height:15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" filled="f" fillcolor="#bbe0e3" stroked="f">
                <v:textbox>
                  <w:txbxContent>
                    <w:p w14:paraId="32A71CD6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Base Station RF Bandwidth</w:t>
                      </w:r>
                    </w:p>
                    <w:p w14:paraId="500A1179" w14:textId="77777777" w:rsidR="00413764" w:rsidRDefault="00413764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E60B29B" wp14:editId="7F76DE9D">
                <wp:simplePos x="0" y="0"/>
                <wp:positionH relativeFrom="column">
                  <wp:posOffset>-24130</wp:posOffset>
                </wp:positionH>
                <wp:positionV relativeFrom="paragraph">
                  <wp:posOffset>2327910</wp:posOffset>
                </wp:positionV>
                <wp:extent cx="1270" cy="408940"/>
                <wp:effectExtent l="0" t="0" r="36830" b="29210"/>
                <wp:wrapNone/>
                <wp:docPr id="408" name="직선 연결선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89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0F8C1476" id="직선 연결선 40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9pt,183.3pt" to="-1.8pt,2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EB0BB14" wp14:editId="64BC903D">
                <wp:simplePos x="0" y="0"/>
                <wp:positionH relativeFrom="column">
                  <wp:posOffset>2937510</wp:posOffset>
                </wp:positionH>
                <wp:positionV relativeFrom="paragraph">
                  <wp:posOffset>2338070</wp:posOffset>
                </wp:positionV>
                <wp:extent cx="1270" cy="372110"/>
                <wp:effectExtent l="0" t="0" r="36830" b="27940"/>
                <wp:wrapNone/>
                <wp:docPr id="409" name="직선 연결선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7211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791E705C" id="직선 연결선 409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3pt,184.1pt" to="231.4pt,2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D05AEC7" wp14:editId="1B63CBDA">
                <wp:simplePos x="0" y="0"/>
                <wp:positionH relativeFrom="column">
                  <wp:posOffset>348869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411" name="그룹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412" name="任意多边形 19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任意多边形 19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168A51E" id="그룹 411" o:spid="_x0000_s1026" style="position:absolute;margin-left:274.7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/Bg3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">
                <v:shape id="任意多边形 19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kOB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xvA9E46AXH4AAAD//wMAUEsBAi0AFAAGAAgAAAAhANvh9svuAAAAhQEAABMAAAAAAAAAAAAAAAAA&#10;AAAAAFtDb250ZW50X1R5cGVzXS54bWxQSwECLQAUAAYACAAAACEAWvQsW78AAAAVAQAACwAAAAAA&#10;AAAAAAAAAAAfAQAAX3JlbHMvLnJlbHNQSwECLQAUAAYACAAAACEAVGpDg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dJ4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YP4FR5nwhGQ0zsAAAD//wMAUEsBAi0AFAAGAAgAAAAhANvh9svuAAAAhQEAABMAAAAAAAAA&#10;AAAAAAAAAAAAAFtDb250ZW50X1R5cGVzXS54bWxQSwECLQAUAAYACAAAACEAWvQsW78AAAAVAQAA&#10;CwAAAAAAAAAAAAAAAAAfAQAAX3JlbHMvLnJlbHNQSwECLQAUAAYACAAAACEATOHSe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1824" behindDoc="0" locked="0" layoutInCell="1" allowOverlap="1" wp14:anchorId="5E0EF131" wp14:editId="7D3EC885">
                <wp:simplePos x="0" y="0"/>
                <wp:positionH relativeFrom="column">
                  <wp:posOffset>354393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414" name="그룹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415" name="任意多边形 19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任意多边形 191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21C2D4D" id="그룹 414" o:spid="_x0000_s1026" style="position:absolute;margin-left:279.0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">
                <v:shape id="任意多边形 191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91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7E47CA07" wp14:editId="73D0B75D">
                <wp:simplePos x="0" y="0"/>
                <wp:positionH relativeFrom="column">
                  <wp:posOffset>436245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17" name="그룹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6345" y="1687"/>
                          <a:chExt cx="242" cy="1685"/>
                        </a:xfrm>
                      </wpg:grpSpPr>
                      <wps:wsp>
                        <wps:cNvPr id="418" name="任意多边形 1915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任意多边形 1916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9C800E1" id="그룹 417" o:spid="_x0000_s1026" style="position:absolute;margin-left:343.5pt;margin-top:89.4pt;width:4.2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">
                <v:shape id="任意多边形 1915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916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31E5798" wp14:editId="4FEBD358">
                <wp:simplePos x="0" y="0"/>
                <wp:positionH relativeFrom="column">
                  <wp:posOffset>3126740</wp:posOffset>
                </wp:positionH>
                <wp:positionV relativeFrom="paragraph">
                  <wp:posOffset>1108710</wp:posOffset>
                </wp:positionV>
                <wp:extent cx="496570" cy="718820"/>
                <wp:effectExtent l="12065" t="13335" r="5715" b="10795"/>
                <wp:wrapNone/>
                <wp:docPr id="204" name="자유형: 도형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718820"/>
                        </a:xfrm>
                        <a:custGeom>
                          <a:avLst/>
                          <a:gdLst>
                            <a:gd name="T0" fmla="*/ 482607 w 12483"/>
                            <a:gd name="T1" fmla="*/ 122 h 11808"/>
                            <a:gd name="T2" fmla="*/ 460768 w 12483"/>
                            <a:gd name="T3" fmla="*/ 9253 h 11808"/>
                            <a:gd name="T4" fmla="*/ 448834 w 12483"/>
                            <a:gd name="T5" fmla="*/ 122 h 11808"/>
                            <a:gd name="T6" fmla="*/ 419875 w 12483"/>
                            <a:gd name="T7" fmla="*/ 9253 h 11808"/>
                            <a:gd name="T8" fmla="*/ 410049 w 12483"/>
                            <a:gd name="T9" fmla="*/ 122 h 11808"/>
                            <a:gd name="T10" fmla="*/ 389165 w 12483"/>
                            <a:gd name="T11" fmla="*/ 9253 h 11808"/>
                            <a:gd name="T12" fmla="*/ 389165 w 12483"/>
                            <a:gd name="T13" fmla="*/ 9253 h 11808"/>
                            <a:gd name="T14" fmla="*/ 374128 w 12483"/>
                            <a:gd name="T15" fmla="*/ 122 h 11808"/>
                            <a:gd name="T16" fmla="*/ 362950 w 12483"/>
                            <a:gd name="T17" fmla="*/ 9679 h 11808"/>
                            <a:gd name="T18" fmla="*/ 357540 w 12483"/>
                            <a:gd name="T19" fmla="*/ 5479 h 11808"/>
                            <a:gd name="T20" fmla="*/ 362234 w 12483"/>
                            <a:gd name="T21" fmla="*/ 609 h 11808"/>
                            <a:gd name="T22" fmla="*/ 361080 w 12483"/>
                            <a:gd name="T23" fmla="*/ 24168 h 11808"/>
                            <a:gd name="T24" fmla="*/ 360165 w 12483"/>
                            <a:gd name="T25" fmla="*/ 41030 h 11808"/>
                            <a:gd name="T26" fmla="*/ 353403 w 12483"/>
                            <a:gd name="T27" fmla="*/ 61789 h 11808"/>
                            <a:gd name="T28" fmla="*/ 353045 w 12483"/>
                            <a:gd name="T29" fmla="*/ 73112 h 11808"/>
                            <a:gd name="T30" fmla="*/ 352687 w 12483"/>
                            <a:gd name="T31" fmla="*/ 93383 h 11808"/>
                            <a:gd name="T32" fmla="*/ 353124 w 12483"/>
                            <a:gd name="T33" fmla="*/ 114325 h 11808"/>
                            <a:gd name="T34" fmla="*/ 352607 w 12483"/>
                            <a:gd name="T35" fmla="*/ 133805 h 11808"/>
                            <a:gd name="T36" fmla="*/ 352130 w 12483"/>
                            <a:gd name="T37" fmla="*/ 144580 h 11808"/>
                            <a:gd name="T38" fmla="*/ 356068 w 12483"/>
                            <a:gd name="T39" fmla="*/ 180983 h 11808"/>
                            <a:gd name="T40" fmla="*/ 348948 w 12483"/>
                            <a:gd name="T41" fmla="*/ 198211 h 11808"/>
                            <a:gd name="T42" fmla="*/ 353443 w 12483"/>
                            <a:gd name="T43" fmla="*/ 217448 h 11808"/>
                            <a:gd name="T44" fmla="*/ 348391 w 12483"/>
                            <a:gd name="T45" fmla="*/ 253791 h 11808"/>
                            <a:gd name="T46" fmla="*/ 345049 w 12483"/>
                            <a:gd name="T47" fmla="*/ 271201 h 11808"/>
                            <a:gd name="T48" fmla="*/ 342702 w 12483"/>
                            <a:gd name="T49" fmla="*/ 288672 h 11808"/>
                            <a:gd name="T50" fmla="*/ 333951 w 12483"/>
                            <a:gd name="T51" fmla="*/ 314240 h 11808"/>
                            <a:gd name="T52" fmla="*/ 338963 w 12483"/>
                            <a:gd name="T53" fmla="*/ 324650 h 11808"/>
                            <a:gd name="T54" fmla="*/ 329416 w 12483"/>
                            <a:gd name="T55" fmla="*/ 363854 h 11808"/>
                            <a:gd name="T56" fmla="*/ 332678 w 12483"/>
                            <a:gd name="T57" fmla="*/ 396970 h 11808"/>
                            <a:gd name="T58" fmla="*/ 324642 w 12483"/>
                            <a:gd name="T59" fmla="*/ 423086 h 11808"/>
                            <a:gd name="T60" fmla="*/ 327984 w 12483"/>
                            <a:gd name="T61" fmla="*/ 459490 h 11808"/>
                            <a:gd name="T62" fmla="*/ 320903 w 12483"/>
                            <a:gd name="T63" fmla="*/ 474465 h 11808"/>
                            <a:gd name="T64" fmla="*/ 324841 w 12483"/>
                            <a:gd name="T65" fmla="*/ 505694 h 11808"/>
                            <a:gd name="T66" fmla="*/ 323767 w 12483"/>
                            <a:gd name="T67" fmla="*/ 524809 h 11808"/>
                            <a:gd name="T68" fmla="*/ 322812 w 12483"/>
                            <a:gd name="T69" fmla="*/ 546968 h 11808"/>
                            <a:gd name="T70" fmla="*/ 322255 w 12483"/>
                            <a:gd name="T71" fmla="*/ 564257 h 11808"/>
                            <a:gd name="T72" fmla="*/ 322375 w 12483"/>
                            <a:gd name="T73" fmla="*/ 582276 h 11808"/>
                            <a:gd name="T74" fmla="*/ 316089 w 12483"/>
                            <a:gd name="T75" fmla="*/ 579232 h 11808"/>
                            <a:gd name="T76" fmla="*/ 315612 w 12483"/>
                            <a:gd name="T77" fmla="*/ 602121 h 11808"/>
                            <a:gd name="T78" fmla="*/ 309446 w 12483"/>
                            <a:gd name="T79" fmla="*/ 615636 h 11808"/>
                            <a:gd name="T80" fmla="*/ 301928 w 12483"/>
                            <a:gd name="T81" fmla="*/ 632377 h 11808"/>
                            <a:gd name="T82" fmla="*/ 291347 w 12483"/>
                            <a:gd name="T83" fmla="*/ 629394 h 11808"/>
                            <a:gd name="T84" fmla="*/ 273804 w 12483"/>
                            <a:gd name="T85" fmla="*/ 649056 h 11808"/>
                            <a:gd name="T86" fmla="*/ 254948 w 12483"/>
                            <a:gd name="T87" fmla="*/ 648935 h 11808"/>
                            <a:gd name="T88" fmla="*/ 250970 w 12483"/>
                            <a:gd name="T89" fmla="*/ 660318 h 11808"/>
                            <a:gd name="T90" fmla="*/ 220618 w 12483"/>
                            <a:gd name="T91" fmla="*/ 663849 h 11808"/>
                            <a:gd name="T92" fmla="*/ 204706 w 12483"/>
                            <a:gd name="T93" fmla="*/ 679312 h 11808"/>
                            <a:gd name="T94" fmla="*/ 191738 w 12483"/>
                            <a:gd name="T95" fmla="*/ 674381 h 11808"/>
                            <a:gd name="T96" fmla="*/ 168626 w 12483"/>
                            <a:gd name="T97" fmla="*/ 690574 h 11808"/>
                            <a:gd name="T98" fmla="*/ 157687 w 12483"/>
                            <a:gd name="T99" fmla="*/ 693496 h 11808"/>
                            <a:gd name="T100" fmla="*/ 128648 w 12483"/>
                            <a:gd name="T101" fmla="*/ 700496 h 11808"/>
                            <a:gd name="T102" fmla="*/ 115480 w 12483"/>
                            <a:gd name="T103" fmla="*/ 694044 h 11808"/>
                            <a:gd name="T104" fmla="*/ 110349 w 12483"/>
                            <a:gd name="T105" fmla="*/ 704210 h 11808"/>
                            <a:gd name="T106" fmla="*/ 80594 w 12483"/>
                            <a:gd name="T107" fmla="*/ 709080 h 11808"/>
                            <a:gd name="T108" fmla="*/ 74070 w 12483"/>
                            <a:gd name="T109" fmla="*/ 700862 h 11808"/>
                            <a:gd name="T110" fmla="*/ 49287 w 12483"/>
                            <a:gd name="T111" fmla="*/ 713706 h 11808"/>
                            <a:gd name="T112" fmla="*/ 35802 w 12483"/>
                            <a:gd name="T113" fmla="*/ 706462 h 11808"/>
                            <a:gd name="T114" fmla="*/ 26573 w 12483"/>
                            <a:gd name="T115" fmla="*/ 707741 h 11808"/>
                            <a:gd name="T116" fmla="*/ 10542 w 12483"/>
                            <a:gd name="T117" fmla="*/ 709628 h 11808"/>
                            <a:gd name="T118" fmla="*/ 2108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083468B1" id="자유형: 도형 204" o:spid="_x0000_s1026" style="position:absolute;margin-left:246.2pt;margin-top:87.3pt;width:39.1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197962,7427;18329213,563283;17854482,7427;16702502,563283;16311626,7427;15480867,563283;15480867,563283;14882700,7427;14438042,589216;14222834,333538;14409560,37073;14363654,1471243;14327256,2497729;14058265,3761447;14044024,4450743;14029783,5684753;14047167,6959612;14026601,8145470;14007626,8801405;14164278,11017463;13881047,12066229;14059857,13237294;13858890,15449699;13725946,16509545;13632583,17573104;13284471,19129573;13483847,19763289;13104070,22149859;13233831,24165818;12914161,25755647;13047105,27971765;12765425,28883378;12922078,30784465;12879354,31948103;12841365,33297048;12819207,34349527;12823981,35446446;12573926,35261140;12554951,36654524;12309669,37477259;12010605,38496378;11589696,38314786;10891841,39511724;10141755,39504358;9983511,40197306;8776118,40412258;8143143,41353578;7627280,41053400;6707892,42039160;6272742,42217039;5117579,42643169;4593760,42250399;4389650,42869261;3206005,43165725;2946482,42665449;1960622,43447336;1424193,43006353;1057066,43084213;419358,43199085;83856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E132F2B" wp14:editId="5A66B076">
                <wp:simplePos x="0" y="0"/>
                <wp:positionH relativeFrom="column">
                  <wp:posOffset>3486150</wp:posOffset>
                </wp:positionH>
                <wp:positionV relativeFrom="paragraph">
                  <wp:posOffset>937895</wp:posOffset>
                </wp:positionV>
                <wp:extent cx="934085" cy="36195"/>
                <wp:effectExtent l="19050" t="23495" r="18415" b="16510"/>
                <wp:wrapNone/>
                <wp:docPr id="203" name="자유형: 도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34085" cy="36195"/>
                        </a:xfrm>
                        <a:custGeom>
                          <a:avLst/>
                          <a:gdLst>
                            <a:gd name="T0" fmla="*/ 16554 w 6094"/>
                            <a:gd name="T1" fmla="*/ 15383 h 120"/>
                            <a:gd name="T2" fmla="*/ 917684 w 6094"/>
                            <a:gd name="T3" fmla="*/ 15383 h 120"/>
                            <a:gd name="T4" fmla="*/ 917684 w 6094"/>
                            <a:gd name="T5" fmla="*/ 20812 h 120"/>
                            <a:gd name="T6" fmla="*/ 16554 w 6094"/>
                            <a:gd name="T7" fmla="*/ 20812 h 120"/>
                            <a:gd name="T8" fmla="*/ 16554 w 6094"/>
                            <a:gd name="T9" fmla="*/ 15383 h 120"/>
                            <a:gd name="T10" fmla="*/ 18394 w 6094"/>
                            <a:gd name="T11" fmla="*/ 36195 h 120"/>
                            <a:gd name="T12" fmla="*/ 0 w 6094"/>
                            <a:gd name="T13" fmla="*/ 18098 h 120"/>
                            <a:gd name="T14" fmla="*/ 18394 w 6094"/>
                            <a:gd name="T15" fmla="*/ 0 h 120"/>
                            <a:gd name="T16" fmla="*/ 18394 w 6094"/>
                            <a:gd name="T17" fmla="*/ 36195 h 120"/>
                            <a:gd name="T18" fmla="*/ 915691 w 6094"/>
                            <a:gd name="T19" fmla="*/ 0 h 120"/>
                            <a:gd name="T20" fmla="*/ 934085 w 6094"/>
                            <a:gd name="T21" fmla="*/ 18098 h 120"/>
                            <a:gd name="T22" fmla="*/ 915691 w 6094"/>
                            <a:gd name="T23" fmla="*/ 36195 h 120"/>
                            <a:gd name="T24" fmla="*/ 91569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863C5F6" id="자유형: 도형 203" o:spid="_x0000_s1026" style="position:absolute;margin-left:274.5pt;margin-top:73.85pt;width:73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" path="m108,51r5879,l5987,69,108,69r,-18xm120,120l,60,120,r,120xm5974,r120,60l5974,120,5974,xe" fillcolor="black" strokeweight=".1pt">
                <v:stroke joinstyle="bevel"/>
                <v:path arrowok="t" o:connecttype="custom" o:connectlocs="2537388,4639897;140662104,4639897;140662104,6277420;2537388,6277420;2537388,4639897;2819422,10917317;0,5458809;2819422,0;2819422,10917317;140356618,0;143176040,5458809;140356618,10917317;140356618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105735E" wp14:editId="25705D94">
                <wp:simplePos x="0" y="0"/>
                <wp:positionH relativeFrom="column">
                  <wp:posOffset>3754120</wp:posOffset>
                </wp:positionH>
                <wp:positionV relativeFrom="paragraph">
                  <wp:posOffset>2129790</wp:posOffset>
                </wp:positionV>
                <wp:extent cx="381635" cy="132715"/>
                <wp:effectExtent l="0" t="0" r="18415" b="635"/>
                <wp:wrapNone/>
                <wp:docPr id="422" name="직사각형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635" cy="132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A5BD0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low</w:t>
                            </w:r>
                          </w:p>
                          <w:p w14:paraId="67D100EB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05735E" id="직사각형 422" o:spid="_x0000_s1235" style="position:absolute;left:0;text-align:left;margin-left:295.6pt;margin-top:167.7pt;width:30.05pt;height:10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" filled="f" stroked="f">
                <v:textbox inset="0,0,0,0">
                  <w:txbxContent>
                    <w:p w14:paraId="06EA5BD0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low</w:t>
                      </w:r>
                    </w:p>
                    <w:p w14:paraId="67D100EB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927A274" wp14:editId="7CB16DF3">
                <wp:simplePos x="0" y="0"/>
                <wp:positionH relativeFrom="column">
                  <wp:posOffset>5356225</wp:posOffset>
                </wp:positionH>
                <wp:positionV relativeFrom="paragraph">
                  <wp:posOffset>937895</wp:posOffset>
                </wp:positionV>
                <wp:extent cx="911860" cy="36195"/>
                <wp:effectExtent l="12700" t="23495" r="18415" b="16510"/>
                <wp:wrapNone/>
                <wp:docPr id="202" name="자유형: 도형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1860" cy="36195"/>
                        </a:xfrm>
                        <a:custGeom>
                          <a:avLst/>
                          <a:gdLst>
                            <a:gd name="T0" fmla="*/ 16160 w 6094"/>
                            <a:gd name="T1" fmla="*/ 15383 h 120"/>
                            <a:gd name="T2" fmla="*/ 895849 w 6094"/>
                            <a:gd name="T3" fmla="*/ 15383 h 120"/>
                            <a:gd name="T4" fmla="*/ 895849 w 6094"/>
                            <a:gd name="T5" fmla="*/ 20812 h 120"/>
                            <a:gd name="T6" fmla="*/ 16160 w 6094"/>
                            <a:gd name="T7" fmla="*/ 20812 h 120"/>
                            <a:gd name="T8" fmla="*/ 16160 w 6094"/>
                            <a:gd name="T9" fmla="*/ 15383 h 120"/>
                            <a:gd name="T10" fmla="*/ 17956 w 6094"/>
                            <a:gd name="T11" fmla="*/ 36195 h 120"/>
                            <a:gd name="T12" fmla="*/ 0 w 6094"/>
                            <a:gd name="T13" fmla="*/ 18098 h 120"/>
                            <a:gd name="T14" fmla="*/ 17956 w 6094"/>
                            <a:gd name="T15" fmla="*/ 0 h 120"/>
                            <a:gd name="T16" fmla="*/ 17956 w 6094"/>
                            <a:gd name="T17" fmla="*/ 36195 h 120"/>
                            <a:gd name="T18" fmla="*/ 893904 w 6094"/>
                            <a:gd name="T19" fmla="*/ 0 h 120"/>
                            <a:gd name="T20" fmla="*/ 911860 w 6094"/>
                            <a:gd name="T21" fmla="*/ 18098 h 120"/>
                            <a:gd name="T22" fmla="*/ 893904 w 6094"/>
                            <a:gd name="T23" fmla="*/ 36195 h 120"/>
                            <a:gd name="T24" fmla="*/ 89390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65605E6F" id="자유형: 도형 202" o:spid="_x0000_s1026" style="position:absolute;margin-left:421.75pt;margin-top:73.85pt;width:71.8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" path="m108,51r5879,l5987,69,108,69r,-18xm120,120l,60,120,r,120xm5974,r120,60l5974,120,5974,xe" fillcolor="black" strokeweight=".1pt">
                <v:stroke joinstyle="bevel"/>
                <v:path arrowok="t" o:connecttype="custom" o:connectlocs="2418060,4639897;134048059,4639897;134048059,6277420;2418060,6277420;2418060,4639897;2686800,10917317;0,5458809;2686800,0;2686800,10917317;133757024,0;136443823,5458809;133757024,10917317;13375702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0903D05" wp14:editId="34E1098F">
                <wp:simplePos x="0" y="0"/>
                <wp:positionH relativeFrom="column">
                  <wp:posOffset>3621405</wp:posOffset>
                </wp:positionH>
                <wp:positionV relativeFrom="paragraph">
                  <wp:posOffset>1109980</wp:posOffset>
                </wp:positionV>
                <wp:extent cx="659130" cy="1270"/>
                <wp:effectExtent l="0" t="0" r="26670" b="36830"/>
                <wp:wrapNone/>
                <wp:docPr id="424" name="직선 연결선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13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4735B78F" id="직선 연결선 42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15pt,87.4pt" to="337.05pt,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68992" behindDoc="0" locked="0" layoutInCell="1" allowOverlap="1" wp14:anchorId="2881AC7A" wp14:editId="24064321">
                <wp:simplePos x="0" y="0"/>
                <wp:positionH relativeFrom="column">
                  <wp:posOffset>3946524</wp:posOffset>
                </wp:positionH>
                <wp:positionV relativeFrom="paragraph">
                  <wp:posOffset>1721485</wp:posOffset>
                </wp:positionV>
                <wp:extent cx="0" cy="379095"/>
                <wp:effectExtent l="76200" t="38100" r="57150" b="20955"/>
                <wp:wrapNone/>
                <wp:docPr id="425" name="직선 연결선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909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3183E78B" id="직선 연결선 425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10.75pt,135.55pt" to="310.75pt,1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0016" behindDoc="0" locked="0" layoutInCell="1" allowOverlap="1" wp14:anchorId="11C29EFD" wp14:editId="6F091A42">
                <wp:simplePos x="0" y="0"/>
                <wp:positionH relativeFrom="column">
                  <wp:posOffset>5806439</wp:posOffset>
                </wp:positionH>
                <wp:positionV relativeFrom="paragraph">
                  <wp:posOffset>1712595</wp:posOffset>
                </wp:positionV>
                <wp:extent cx="0" cy="381000"/>
                <wp:effectExtent l="76200" t="38100" r="57150" b="19050"/>
                <wp:wrapNone/>
                <wp:docPr id="426" name="직선 연결선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4ABCAF40" id="직선 연결선 426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7.2pt,134.85pt" to="457.2pt,1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7259FB24" wp14:editId="74742FBE">
                <wp:simplePos x="0" y="0"/>
                <wp:positionH relativeFrom="column">
                  <wp:posOffset>3244215</wp:posOffset>
                </wp:positionH>
                <wp:positionV relativeFrom="paragraph">
                  <wp:posOffset>450850</wp:posOffset>
                </wp:positionV>
                <wp:extent cx="158115" cy="1127125"/>
                <wp:effectExtent l="0" t="0" r="13335" b="15875"/>
                <wp:wrapNone/>
                <wp:docPr id="594" name="Text Box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" cy="1127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63112B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096A4E6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9FB24" id="Text Box 594" o:spid="_x0000_s1236" type="#_x0000_t202" style="position:absolute;left:0;text-align:left;margin-left:255.45pt;margin-top:35.5pt;width:12.45pt;height:88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" filled="f" stroked="f">
                <v:textbox style="layout-flow:vertical-ideographic" inset="0,0,0,0">
                  <w:txbxContent>
                    <w:p w14:paraId="7163112B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096A4E6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01048CDE" wp14:editId="645B0C80">
                <wp:simplePos x="0" y="0"/>
                <wp:positionH relativeFrom="column">
                  <wp:posOffset>6228080</wp:posOffset>
                </wp:positionH>
                <wp:positionV relativeFrom="paragraph">
                  <wp:posOffset>413385</wp:posOffset>
                </wp:positionV>
                <wp:extent cx="216535" cy="1196975"/>
                <wp:effectExtent l="0" t="0" r="12065" b="3175"/>
                <wp:wrapNone/>
                <wp:docPr id="596" name="Text Box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535" cy="1196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0D88B1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5C4199A5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48CDE" id="Text Box 596" o:spid="_x0000_s1237" type="#_x0000_t202" style="position:absolute;left:0;text-align:left;margin-left:490.4pt;margin-top:32.55pt;width:17.05pt;height:94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" filled="f" stroked="f">
                <v:textbox style="layout-flow:vertical-ideographic" inset="0,0,0,0">
                  <w:txbxContent>
                    <w:p w14:paraId="020D88B1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5C4199A5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69CCCA2" wp14:editId="1764B67C">
                <wp:simplePos x="0" y="0"/>
                <wp:positionH relativeFrom="column">
                  <wp:posOffset>3593465</wp:posOffset>
                </wp:positionH>
                <wp:positionV relativeFrom="paragraph">
                  <wp:posOffset>459105</wp:posOffset>
                </wp:positionV>
                <wp:extent cx="777875" cy="464185"/>
                <wp:effectExtent l="0" t="0" r="3175" b="12065"/>
                <wp:wrapNone/>
                <wp:docPr id="599" name="직사각형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75" cy="464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6DB2F4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7276E6D8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9CCCA2" id="직사각형 599" o:spid="_x0000_s1238" style="position:absolute;left:0;text-align:left;margin-left:282.95pt;margin-top:36.15pt;width:61.25pt;height:36.5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" filled="f" stroked="f">
                <v:textbox inset="0,0,0,0">
                  <w:txbxContent>
                    <w:p w14:paraId="136DB2F4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7276E6D8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8632E3A" wp14:editId="2E9325EC">
                <wp:simplePos x="0" y="0"/>
                <wp:positionH relativeFrom="column">
                  <wp:posOffset>3408045</wp:posOffset>
                </wp:positionH>
                <wp:positionV relativeFrom="paragraph">
                  <wp:posOffset>290195</wp:posOffset>
                </wp:positionV>
                <wp:extent cx="3175" cy="1797685"/>
                <wp:effectExtent l="0" t="0" r="34925" b="31115"/>
                <wp:wrapNone/>
                <wp:docPr id="196" name="직선 연결선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17976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E1B7A7A" id="직선 연결선 60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35pt,22.85pt" to="268.6pt,1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3FF1686F" wp14:editId="6581F2A7">
                <wp:simplePos x="0" y="0"/>
                <wp:positionH relativeFrom="column">
                  <wp:posOffset>6327775</wp:posOffset>
                </wp:positionH>
                <wp:positionV relativeFrom="paragraph">
                  <wp:posOffset>285750</wp:posOffset>
                </wp:positionV>
                <wp:extent cx="1905" cy="1833880"/>
                <wp:effectExtent l="0" t="0" r="36195" b="33020"/>
                <wp:wrapNone/>
                <wp:docPr id="427" name="직선 연결선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3388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0EEB671" id="직선 연결선 42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8.25pt,22.5pt" to="498.4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404823" wp14:editId="7C119471">
                <wp:simplePos x="0" y="0"/>
                <wp:positionH relativeFrom="column">
                  <wp:posOffset>3486150</wp:posOffset>
                </wp:positionH>
                <wp:positionV relativeFrom="paragraph">
                  <wp:posOffset>728345</wp:posOffset>
                </wp:positionV>
                <wp:extent cx="2540" cy="991235"/>
                <wp:effectExtent l="0" t="0" r="35560" b="37465"/>
                <wp:wrapNone/>
                <wp:docPr id="428" name="직선 연결선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" cy="99123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44A59C7A" id="직선 연결선 42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5pt,57.35pt" to="274.7pt,1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7184" behindDoc="0" locked="0" layoutInCell="1" allowOverlap="1" wp14:anchorId="5C1C2A13" wp14:editId="0CE68666">
                <wp:simplePos x="0" y="0"/>
                <wp:positionH relativeFrom="column">
                  <wp:posOffset>6280149</wp:posOffset>
                </wp:positionH>
                <wp:positionV relativeFrom="paragraph">
                  <wp:posOffset>736600</wp:posOffset>
                </wp:positionV>
                <wp:extent cx="0" cy="972185"/>
                <wp:effectExtent l="0" t="0" r="38100" b="37465"/>
                <wp:wrapNone/>
                <wp:docPr id="429" name="직선 연결선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806CD00" id="직선 연결선 42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94.5pt,58pt" to="494.5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F87000E" wp14:editId="0CDB0AEE">
                <wp:simplePos x="0" y="0"/>
                <wp:positionH relativeFrom="column">
                  <wp:posOffset>3424555</wp:posOffset>
                </wp:positionH>
                <wp:positionV relativeFrom="paragraph">
                  <wp:posOffset>332105</wp:posOffset>
                </wp:positionV>
                <wp:extent cx="2882265" cy="5715"/>
                <wp:effectExtent l="38100" t="76200" r="89535" b="89535"/>
                <wp:wrapNone/>
                <wp:docPr id="430" name="직선 연결선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2265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DED9584" id="직선 연결선 43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65pt,26.15pt" to="496.6pt,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232" behindDoc="0" locked="0" layoutInCell="1" allowOverlap="1" wp14:anchorId="3919FB2B" wp14:editId="50144DFC">
                <wp:simplePos x="0" y="0"/>
                <wp:positionH relativeFrom="column">
                  <wp:posOffset>381254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31" name="그룹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35" name="任意多边形 190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任意多边形 190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4617324" id="그룹 431" o:spid="_x0000_s1026" style="position:absolute;margin-left:300.2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ar2Q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">
                <v:shape id="任意多边形 190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x/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rG&#10;oyF8z4QjIBcfAAAA//8DAFBLAQItABQABgAIAAAAIQDb4fbL7gAAAIUBAAATAAAAAAAAAAAAAAAA&#10;AAAAAABbQ29udGVudF9UeXBlc10ueG1sUEsBAi0AFAAGAAgAAAAhAFr0LFu/AAAAFQEAAAsAAAAA&#10;AAAAAAAAAAAAHwEAAF9yZWxzLy5yZWxzUEsBAi0AFAAGAAgAAAAhAB/fH+H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0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I4Y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qeRyP4PxOOgEz/AAAA//8DAFBLAQItABQABgAIAAAAIQDb4fbL7gAAAIUBAAATAAAAAAAA&#10;AAAAAAAAAAAAAABbQ29udGVudF9UeXBlc10ueG1sUEsBAi0AFAAGAAgAAAAhAFr0LFu/AAAAFQEA&#10;AAsAAAAAAAAAAAAAAAAAHwEAAF9yZWxzLy5yZWxzUEsBAi0AFAAGAAgAAAAhAAdUjhj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0256" behindDoc="0" locked="0" layoutInCell="1" allowOverlap="1" wp14:anchorId="34C5718B" wp14:editId="457AAC51">
                <wp:simplePos x="0" y="0"/>
                <wp:positionH relativeFrom="column">
                  <wp:posOffset>365442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34" name="그룹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38" name="任意多边形 18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9" name="任意多边形 189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A80C760" id="그룹 434" o:spid="_x0000_s1026" style="position:absolute;margin-left:287.7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">
                <v:shape id="任意多边形 189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oeV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0gfn2D/zPhCMjNHwAAAP//AwBQSwECLQAUAAYACAAAACEA2+H2y+4AAACFAQAAEwAAAAAAAAAA&#10;AAAAAAAAAAAAW0NvbnRlbnRfVHlwZXNdLnhtbFBLAQItABQABgAIAAAAIQBa9CxbvwAAABUBAAAL&#10;AAAAAAAAAAAAAAAAAB8BAABfcmVscy8ucmVsc1BLAQItABQABgAIAAAAIQCQNoe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y2A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vA6GMLjTDgCcnoHAAD//wMAUEsBAi0AFAAGAAgAAAAhANvh9svuAAAAhQEAABMAAAAAAAAA&#10;AAAAAAAAAAAAAFtDb250ZW50X1R5cGVzXS54bWxQSwECLQAUAAYACAAAACEAWvQsW78AAAAVAQAA&#10;CwAAAAAAAAAAAAAAAAAfAQAAX3JlbHMvLnJlbHNQSwECLQAUAAYACAAAACEAFyMtg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280" behindDoc="0" locked="0" layoutInCell="1" allowOverlap="1" wp14:anchorId="15A1C1EF" wp14:editId="66262B00">
                <wp:simplePos x="0" y="0"/>
                <wp:positionH relativeFrom="column">
                  <wp:posOffset>359918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437" name="그룹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441" name="任意多边形 189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2" name="任意多边形 189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E551FB1" id="그룹 437" o:spid="_x0000_s1026" style="position:absolute;margin-left:283.4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">
                <v:shape id="任意多边形 189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9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2xE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iM&#10;5/A+E46AXP0BAAD//wMAUEsBAi0AFAAGAAgAAAAhANvh9svuAAAAhQEAABMAAAAAAAAAAAAAAAAA&#10;AAAAAFtDb250ZW50X1R5cGVzXS54bWxQSwECLQAUAAYACAAAACEAWvQsW78AAAAVAQAACwAAAAAA&#10;AAAAAAAAAAAfAQAAX3JlbHMvLnJlbHNQSwECLQAUAAYACAAAACEABRNsR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304" behindDoc="0" locked="0" layoutInCell="1" allowOverlap="1" wp14:anchorId="79999888" wp14:editId="3884FC0F">
                <wp:simplePos x="0" y="0"/>
                <wp:positionH relativeFrom="column">
                  <wp:posOffset>3707765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40" name="그룹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44" name="任意多边形 18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5" name="任意多边形 189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FA6BACD" id="그룹 440" o:spid="_x0000_s1026" style="position:absolute;margin-left:291.95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">
                <v:shape id="任意多边形 189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/Lr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sH3TDgCcvEBAAD//wMAUEsBAi0AFAAGAAgAAAAhANvh9svuAAAAhQEAABMAAAAAAAAAAAAAAAAA&#10;AAAAAFtDb250ZW50X1R5cGVzXS54bWxQSwECLQAUAAYACAAAACEAWvQsW78AAAAVAQAACwAAAAAA&#10;AAAAAAAAAAAfAQAAX3JlbHMvLnJlbHNQSwECLQAUAAYACAAAACEAtwvy6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3328" behindDoc="0" locked="0" layoutInCell="1" allowOverlap="1" wp14:anchorId="147D87C7" wp14:editId="4FD4A557">
                <wp:simplePos x="0" y="0"/>
                <wp:positionH relativeFrom="column">
                  <wp:posOffset>37585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43" name="그룹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47" name="任意多边形 18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任意多边形 18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D71186B" id="그룹 443" o:spid="_x0000_s1026" style="position:absolute;margin-left:295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">
                <v:shape id="任意多边形 18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FFz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juF7JhwBufgAAAD//wMAUEsBAi0AFAAGAAgAAAAhANvh9svuAAAAhQEAABMAAAAAAAAAAAAAAAAA&#10;AAAAAFtDb250ZW50X1R5cGVzXS54bWxQSwECLQAUAAYACAAAACEAWvQsW78AAAAVAQAACwAAAAAA&#10;AAAAAAAAAAAfAQAAX3JlbHMvLnJlbHNQSwECLQAUAAYACAAAACEAp3xRc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4352" behindDoc="0" locked="0" layoutInCell="1" allowOverlap="1" wp14:anchorId="2ECEA633" wp14:editId="6C64AE34">
                <wp:simplePos x="0" y="0"/>
                <wp:positionH relativeFrom="column">
                  <wp:posOffset>386715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46" name="그룹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14" name="任意多边形 18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任意多边形 18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77153BA" id="그룹 446" o:spid="_x0000_s1026" style="position:absolute;margin-left:304.5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">
                <v:shape id="任意多边形 18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s8E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Emm8HcmHAG5/AAAAP//AwBQSwECLQAUAAYACAAAACEA2+H2y+4AAACFAQAAEwAAAAAAAAAAAAAA&#10;AAAAAAAAW0NvbnRlbnRfVHlwZXNdLnhtbFBLAQItABQABgAIAAAAIQBa9CxbvwAAABUBAAALAAAA&#10;AAAAAAAAAAAAAB8BAABfcmVscy8ucmVsc1BLAQItABQABgAIAAAAIQBXrs8E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5376" behindDoc="0" locked="0" layoutInCell="1" allowOverlap="1" wp14:anchorId="48CAC240" wp14:editId="35517238">
                <wp:simplePos x="0" y="0"/>
                <wp:positionH relativeFrom="column">
                  <wp:posOffset>3922395</wp:posOffset>
                </wp:positionH>
                <wp:positionV relativeFrom="paragraph">
                  <wp:posOffset>1137920</wp:posOffset>
                </wp:positionV>
                <wp:extent cx="52070" cy="574675"/>
                <wp:effectExtent l="0" t="0" r="24130" b="15875"/>
                <wp:wrapNone/>
                <wp:docPr id="449" name="그룹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4675"/>
                          <a:chOff x="738" y="1687"/>
                          <a:chExt cx="242" cy="1684"/>
                        </a:xfrm>
                      </wpg:grpSpPr>
                      <wps:wsp>
                        <wps:cNvPr id="450" name="任意多边形 188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任意多边形 18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CBD6882" id="그룹 449" o:spid="_x0000_s1026" style="position:absolute;margin-left:308.85pt;margin-top:89.6pt;width:4.1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">
                <v:shape id="任意多边形 188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sG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rGkzA/&#10;nAlHQC6/AAAA//8DAFBLAQItABQABgAIAAAAIQDb4fbL7gAAAIUBAAATAAAAAAAAAAAAAAAAAAAA&#10;AABbQ29udGVudF9UeXBlc10ueG1sUEsBAi0AFAAGAAgAAAAhAFr0LFu/AAAAFQEAAAsAAAAAAAAA&#10;AAAAAAAAHwEAAF9yZWxzLy5yZWxzUEsBAi0AFAAGAAgAAAAhAF2ewa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6400" behindDoc="0" locked="0" layoutInCell="1" allowOverlap="1" wp14:anchorId="258AF548" wp14:editId="5E955150">
                <wp:simplePos x="0" y="0"/>
                <wp:positionH relativeFrom="column">
                  <wp:posOffset>3974465</wp:posOffset>
                </wp:positionH>
                <wp:positionV relativeFrom="paragraph">
                  <wp:posOffset>1139190</wp:posOffset>
                </wp:positionV>
                <wp:extent cx="55245" cy="573405"/>
                <wp:effectExtent l="0" t="0" r="20955" b="17145"/>
                <wp:wrapNone/>
                <wp:docPr id="452" name="그룹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453" name="任意多边形 188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任意多边形 188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C1102DB" id="그룹 452" o:spid="_x0000_s1026" style="position:absolute;margin-left:312.95pt;margin-top:89.7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">
                <v:shape id="任意多边形 188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K/v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u4f5jD35lwBOTqAgAA//8DAFBLAQItABQABgAIAAAAIQDb4fbL7gAAAIUBAAATAAAAAAAA&#10;AAAAAAAAAAAAAABbQ29udGVudF9UeXBlc10ueG1sUEsBAi0AFAAGAAgAAAAhAFr0LFu/AAAAFQEA&#10;AAsAAAAAAAAAAAAAAAAAHwEAAF9yZWxzLy5yZWxzUEsBAi0AFAAGAAgAAAAhAFU4r+/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8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5EF09170" wp14:editId="58E8C0A4">
                <wp:simplePos x="0" y="0"/>
                <wp:positionH relativeFrom="column">
                  <wp:posOffset>425640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55" name="그룹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56" name="任意多边形 18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任意多边形 18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97E520B" id="그룹 455" o:spid="_x0000_s1026" style="position:absolute;margin-left:335.1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">
                <v:shape id="任意多边形 18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/xC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eALfM+EIyMUHAAD//wMAUEsBAi0AFAAGAAgAAAAhANvh9svuAAAAhQEAABMAAAAAAAAAAAAAAAAA&#10;AAAAAFtDb250ZW50X1R5cGVzXS54bWxQSwECLQAUAAYACAAAACEAWvQsW78AAAAVAQAACwAAAAAA&#10;AAAAAAAAAAAfAQAAX3JlbHMvLnJlbHNQSwECLQAUAAYACAAAACEAvTv8Q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G27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Ywv+ZcATk9A8AAP//AwBQSwECLQAUAAYACAAAACEA2+H2y+4AAACFAQAAEwAAAAAAAAAA&#10;AAAAAAAAAAAAW0NvbnRlbnRfVHlwZXNdLnhtbFBLAQItABQABgAIAAAAIQBa9CxbvwAAABUBAAAL&#10;AAAAAAAAAAAAAAAAAB8BAABfcmVscy8ucmVsc1BLAQItABQABgAIAAAAIQClsG27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8448" behindDoc="0" locked="0" layoutInCell="1" allowOverlap="1" wp14:anchorId="4E085E10" wp14:editId="7562211D">
                <wp:simplePos x="0" y="0"/>
                <wp:positionH relativeFrom="column">
                  <wp:posOffset>4086225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458" name="그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59" name="任意多边形 18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任意多边形 18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7EDCFAF" id="그룹 458" o:spid="_x0000_s1026" style="position:absolute;margin-left:321.75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orQ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">
                <v:shape id="任意多边形 18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Ggw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JYf8DgTjoBc3wEAAP//AwBQSwECLQAUAAYACAAAACEA2+H2y+4AAACFAQAAEwAAAAAAAAAA&#10;AAAAAAAAAAAAW0NvbnRlbnRfVHlwZXNdLnhtbFBLAQItABQABgAIAAAAIQBa9CxbvwAAABUBAAAL&#10;AAAAAAAAAAAAAAAAAB8BAABfcmVscy8ucmVsc1BLAQItABQABgAIAAAAIQDMpGgw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9472" behindDoc="0" locked="0" layoutInCell="1" allowOverlap="1" wp14:anchorId="320D66A0" wp14:editId="31CEAD5B">
                <wp:simplePos x="0" y="0"/>
                <wp:positionH relativeFrom="column">
                  <wp:posOffset>4032885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461" name="그룹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62" name="任意多边形 187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任意多边形 187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3BF57B81" id="그룹 461" o:spid="_x0000_s1026" style="position:absolute;margin-left:317.55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">
                <v:shape id="任意多边形 187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7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0496" behindDoc="0" locked="0" layoutInCell="1" allowOverlap="1" wp14:anchorId="4726E7A9" wp14:editId="758ED9CE">
                <wp:simplePos x="0" y="0"/>
                <wp:positionH relativeFrom="column">
                  <wp:posOffset>414147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64" name="그룹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65" name="任意多边形 186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任意多边形 18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B2288E7" id="그룹 464" o:spid="_x0000_s1026" style="position:absolute;margin-left:326.1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Y++xg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">
                <v:shape id="任意多边形 186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aiI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ZAzfM+EIyMUHAAD//wMAUEsBAi0AFAAGAAgAAAAhANvh9svuAAAAhQEAABMAAAAAAAAAAAAAAAAA&#10;AAAAAFtDb250ZW50X1R5cGVzXS54bWxQSwECLQAUAAYACAAAACEAWvQsW78AAAAVAQAACwAAAAAA&#10;AAAAAAAAAAAfAQAAX3JlbHMvLnJlbHNQSwECLQAUAAYACAAAACEAg4Woi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1520" behindDoc="0" locked="0" layoutInCell="1" allowOverlap="1" wp14:anchorId="3A920893" wp14:editId="466E101E">
                <wp:simplePos x="0" y="0"/>
                <wp:positionH relativeFrom="column">
                  <wp:posOffset>419798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67" name="그룹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68" name="任意多边形 18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任意多边形 18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888F031" id="그룹 467" o:spid="_x0000_s1026" style="position:absolute;margin-left:330.5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">
                <v:shape id="任意多边形 18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5bv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yQxuZ8IRkOkVAAD//wMAUEsBAi0AFAAGAAgAAAAhANvh9svuAAAAhQEAABMAAAAAAAAA&#10;AAAAAAAAAAAAAFtDb250ZW50X1R5cGVzXS54bWxQSwECLQAUAAYACAAAACEAWvQsW78AAAAVAQAA&#10;CwAAAAAAAAAAAAAAAAAfAQAAX3JlbHMvLnJlbHNQSwECLQAUAAYACAAAACEAdQ+W7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2544" behindDoc="0" locked="0" layoutInCell="1" allowOverlap="1" wp14:anchorId="0F5FC280" wp14:editId="3D4A01A9">
                <wp:simplePos x="0" y="0"/>
                <wp:positionH relativeFrom="column">
                  <wp:posOffset>4310380</wp:posOffset>
                </wp:positionH>
                <wp:positionV relativeFrom="paragraph">
                  <wp:posOffset>1136650</wp:posOffset>
                </wp:positionV>
                <wp:extent cx="54610" cy="573405"/>
                <wp:effectExtent l="0" t="0" r="21590" b="17145"/>
                <wp:wrapNone/>
                <wp:docPr id="470" name="그룹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3405"/>
                          <a:chOff x="738" y="1687"/>
                          <a:chExt cx="242" cy="1684"/>
                        </a:xfrm>
                      </wpg:grpSpPr>
                      <wps:wsp>
                        <wps:cNvPr id="471" name="任意多边形 18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任意多边形 18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99FF950" id="그룹 470" o:spid="_x0000_s1026" style="position:absolute;margin-left:339.4pt;margin-top:89.5pt;width:4.3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">
                <v:shape id="任意多边形 18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zhW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DfM+EIyMUHAAD//wMAUEsBAi0AFAAGAAgAAAAhANvh9svuAAAAhQEAABMAAAAAAAAAAAAAAAAA&#10;AAAAAFtDb250ZW50X1R5cGVzXS54bWxQSwECLQAUAAYACAAAACEAWvQsW78AAAAVAQAACwAAAAAA&#10;AAAAAAAAAAAfAQAAX3JlbHMvLnJlbHNQSwECLQAUAAYACAAAACEAeWc4V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3568" behindDoc="0" locked="0" layoutInCell="1" allowOverlap="1" wp14:anchorId="67B56CD5" wp14:editId="2CCBD0D8">
                <wp:simplePos x="0" y="0"/>
                <wp:positionH relativeFrom="column">
                  <wp:posOffset>4366895</wp:posOffset>
                </wp:positionH>
                <wp:positionV relativeFrom="paragraph">
                  <wp:posOffset>1133475</wp:posOffset>
                </wp:positionV>
                <wp:extent cx="53340" cy="575310"/>
                <wp:effectExtent l="0" t="0" r="22860" b="15240"/>
                <wp:wrapNone/>
                <wp:docPr id="473" name="그룹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474" name="任意多边形 18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任意多边形 18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BA8F8D0" id="그룹 473" o:spid="_x0000_s1026" style="position:absolute;margin-left:343.85pt;margin-top:89.2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">
                <v:shape id="任意多边形 18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JvO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Jkm8HcmHAG5/AAAAP//AwBQSwECLQAUAAYACAAAACEA2+H2y+4AAACFAQAAEwAAAAAAAAAAAAAA&#10;AAAAAAAAW0NvbnRlbnRfVHlwZXNdLnhtbFBLAQItABQABgAIAAAAIQBa9CxbvwAAABUBAAALAAAA&#10;AAAAAAAAAAAAAB8BAABfcmVscy8ucmVsc1BLAQItABQABgAIAAAAIQBpEJvO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o3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cwP+ZcATk9A8AAP//AwBQSwECLQAUAAYACAAAACEA2+H2y+4AAACFAQAAEwAAAAAAAAAA&#10;AAAAAAAAAAAAW0NvbnRlbnRfVHlwZXNdLnhtbFBLAQItABQABgAIAAAAIQBa9CxbvwAAABUBAAAL&#10;AAAAAAAAAAAAAAAAAB8BAABfcmVscy8ucmVsc1BLAQItABQABgAIAAAAIQBxmwo3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592" behindDoc="0" locked="0" layoutInCell="1" allowOverlap="1" wp14:anchorId="361D1A65" wp14:editId="669E8EA2">
                <wp:simplePos x="0" y="0"/>
                <wp:positionH relativeFrom="column">
                  <wp:posOffset>53486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476" name="그룹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477" name="任意多边形 18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任意多边形 18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EED36FD" id="그룹 476" o:spid="_x0000_s1026" style="position:absolute;margin-left:421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">
                <v:shape id="任意多边形 18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gW5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LfM+EIyMUHAAD//wMAUEsBAi0AFAAGAAgAAAAhANvh9svuAAAAhQEAABMAAAAAAAAAAAAAAAAA&#10;AAAAAFtDb250ZW50X1R5cGVzXS54bWxQSwECLQAUAAYACAAAACEAWvQsW78AAAAVAQAACwAAAAAA&#10;AAAAAAAAAAAfAQAAX3JlbHMvLnJlbHNQSwECLQAUAAYACAAAACEAmcIFu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5616" behindDoc="0" locked="0" layoutInCell="1" allowOverlap="1" wp14:anchorId="158A6791" wp14:editId="1603CEE4">
                <wp:simplePos x="0" y="0"/>
                <wp:positionH relativeFrom="column">
                  <wp:posOffset>540258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79" name="그룹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80" name="任意多边形 18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任意多边形 18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F24D374" id="그룹 479" o:spid="_x0000_s1026" style="position:absolute;margin-left:425.4pt;margin-top:89.4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">
                <v:shape id="任意多边形 18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6640" behindDoc="0" locked="0" layoutInCell="1" allowOverlap="1" wp14:anchorId="79B3D51A" wp14:editId="41C7DA00">
                <wp:simplePos x="0" y="0"/>
                <wp:positionH relativeFrom="column">
                  <wp:posOffset>6222365</wp:posOffset>
                </wp:positionH>
                <wp:positionV relativeFrom="paragraph">
                  <wp:posOffset>1135380</wp:posOffset>
                </wp:positionV>
                <wp:extent cx="52070" cy="573405"/>
                <wp:effectExtent l="0" t="0" r="24130" b="17145"/>
                <wp:wrapNone/>
                <wp:docPr id="482" name="그룹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6345" y="1687"/>
                          <a:chExt cx="242" cy="1685"/>
                        </a:xfrm>
                      </wpg:grpSpPr>
                      <wps:wsp>
                        <wps:cNvPr id="483" name="任意多边形 1850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任意多边形 1851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CAEF1D2" id="그룹 482" o:spid="_x0000_s1026" style="position:absolute;margin-left:489.95pt;margin-top:89.4pt;width:4.1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">
                <v:shape id="任意多边形 1850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851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7664" behindDoc="0" locked="0" layoutInCell="1" allowOverlap="1" wp14:anchorId="030345D4" wp14:editId="251C5F93">
                <wp:simplePos x="0" y="0"/>
                <wp:positionH relativeFrom="column">
                  <wp:posOffset>5672455</wp:posOffset>
                </wp:positionH>
                <wp:positionV relativeFrom="paragraph">
                  <wp:posOffset>1137920</wp:posOffset>
                </wp:positionV>
                <wp:extent cx="50165" cy="573405"/>
                <wp:effectExtent l="0" t="0" r="26035" b="17145"/>
                <wp:wrapNone/>
                <wp:docPr id="485" name="그룹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165" cy="573405"/>
                          <a:chOff x="738" y="1687"/>
                          <a:chExt cx="242" cy="1684"/>
                        </a:xfrm>
                      </wpg:grpSpPr>
                      <wps:wsp>
                        <wps:cNvPr id="486" name="任意多边形 18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任意多边形 18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A6F5AE4" id="그룹 485" o:spid="_x0000_s1026" style="position:absolute;margin-left:446.65pt;margin-top:89.6pt;width:3.9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">
                <v:shape id="任意多边形 18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9AF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jM&#10;pvA9E46AXH4AAAD//wMAUEsBAi0AFAAGAAgAAAAhANvh9svuAAAAhQEAABMAAAAAAAAAAAAAAAAA&#10;AAAAAFtDb250ZW50X1R5cGVzXS54bWxQSwECLQAUAAYACAAAACEAWvQsW78AAAAVAQAACwAAAAAA&#10;AAAAAAAAAAAfAQAAX3JlbHMvLnJlbHNQSwECLQAUAAYACAAAACEAw1vQB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8688" behindDoc="0" locked="0" layoutInCell="1" allowOverlap="1" wp14:anchorId="2F9A8167" wp14:editId="202BC71E">
                <wp:simplePos x="0" y="0"/>
                <wp:positionH relativeFrom="column">
                  <wp:posOffset>551307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88" name="그룹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89" name="任意多边形 184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0" name="任意多边形 18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6AA7500" id="그룹 488" o:spid="_x0000_s1026" style="position:absolute;margin-left:434.1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">
                <v:shape id="任意多边形 184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ER3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R&#10;ZArfM+EIyMUHAAD//wMAUEsBAi0AFAAGAAgAAAAhANvh9svuAAAAhQEAABMAAAAAAAAAAAAAAAAA&#10;AAAAAFtDb250ZW50X1R5cGVzXS54bWxQSwECLQAUAAYACAAAACEAWvQsW78AAAAVAQAACwAAAAAA&#10;AAAAAAAAAAAfAQAAX3JlbHMvLnJlbHNQSwECLQAUAAYACAAAACEAssREd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9712" behindDoc="0" locked="0" layoutInCell="1" allowOverlap="1" wp14:anchorId="5563066A" wp14:editId="553453E0">
                <wp:simplePos x="0" y="0"/>
                <wp:positionH relativeFrom="column">
                  <wp:posOffset>5459095</wp:posOffset>
                </wp:positionH>
                <wp:positionV relativeFrom="paragraph">
                  <wp:posOffset>1132205</wp:posOffset>
                </wp:positionV>
                <wp:extent cx="53975" cy="575310"/>
                <wp:effectExtent l="0" t="0" r="22225" b="15240"/>
                <wp:wrapNone/>
                <wp:docPr id="491" name="그룹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1222" y="1690"/>
                          <a:chExt cx="243" cy="1684"/>
                        </a:xfrm>
                      </wpg:grpSpPr>
                      <wps:wsp>
                        <wps:cNvPr id="492" name="任意多边形 184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3" name="任意多边形 184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A7D7D91" id="그룹 491" o:spid="_x0000_s1026" style="position:absolute;margin-left:429.85pt;margin-top:89.15pt;width:4.2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">
                <v:shape id="任意多边形 184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4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QSU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jM&#10;x/A+E46AXP0BAAD//wMAUEsBAi0AFAAGAAgAAAAhANvh9svuAAAAhQEAABMAAAAAAAAAAAAAAAAA&#10;AAAAAFtDb250ZW50X1R5cGVzXS54bWxQSwECLQAUAAYACAAAACEAWvQsW78AAAAVAQAACwAAAAAA&#10;AAAAAAAAAAAfAQAAX3JlbHMvLnJlbHNQSwECLQAUAAYACAAAACEAQp0El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0736" behindDoc="0" locked="0" layoutInCell="1" allowOverlap="1" wp14:anchorId="52F9F19D" wp14:editId="58715BB7">
                <wp:simplePos x="0" y="0"/>
                <wp:positionH relativeFrom="column">
                  <wp:posOffset>5566410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94" name="그룹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95" name="任意多边形 18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6" name="任意多边形 18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43B6125" id="그룹 494" o:spid="_x0000_s1026" style="position:absolute;margin-left:438.3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">
                <v:shape id="任意多边形 18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Niv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D6W8DgTjoBc3wEAAP//AwBQSwECLQAUAAYACAAAACEA2+H2y+4AAACFAQAAEwAAAAAAAAAA&#10;AAAAAAAAAAAAW0NvbnRlbnRfVHlwZXNdLnhtbFBLAQItABQABgAIAAAAIQBa9CxbvwAAABUBAAAL&#10;AAAAAAAAAAAAAAAAAB8BAABfcmVscy8ucmVsc1BLAQItABQABgAIAAAAIQC2UNi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XK6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2QRuZ8IRkOkVAAD//wMAUEsBAi0AFAAGAAgAAAAhANvh9svuAAAAhQEAABMAAAAAAAAA&#10;AAAAAAAAAAAAAFtDb250ZW50X1R5cGVzXS54bWxQSwECLQAUAAYACAAAACEAWvQsW78AAAAVAQAA&#10;CwAAAAAAAAAAAAAAAAAfAQAAX3JlbHMvLnJlbHNQSwECLQAUAAYACAAAACEAMUVyu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59B6FD75" wp14:editId="09FA6044">
                <wp:simplePos x="0" y="0"/>
                <wp:positionH relativeFrom="column">
                  <wp:posOffset>561721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97" name="그룹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498" name="任意多边形 183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任意多边形 183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77D8DC5" id="그룹 497" o:spid="_x0000_s1026" style="position:absolute;margin-left:442.3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">
                <v:shape id="任意多边形 183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2784" behindDoc="0" locked="0" layoutInCell="1" allowOverlap="1" wp14:anchorId="5C266125" wp14:editId="23684BE3">
                <wp:simplePos x="0" y="0"/>
                <wp:positionH relativeFrom="column">
                  <wp:posOffset>57270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500" name="그룹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01" name="任意多边形 183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任意多边形 18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294A676" id="그룹 500" o:spid="_x0000_s1026" style="position:absolute;margin-left:450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">
                <v:shape id="任意多边形 183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3808" behindDoc="0" locked="0" layoutInCell="1" allowOverlap="1" wp14:anchorId="4769BB02" wp14:editId="5B4081A9">
                <wp:simplePos x="0" y="0"/>
                <wp:positionH relativeFrom="column">
                  <wp:posOffset>5781040</wp:posOffset>
                </wp:positionH>
                <wp:positionV relativeFrom="paragraph">
                  <wp:posOffset>1137920</wp:posOffset>
                </wp:positionV>
                <wp:extent cx="53340" cy="574675"/>
                <wp:effectExtent l="0" t="0" r="22860" b="15875"/>
                <wp:wrapNone/>
                <wp:docPr id="503" name="그룹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4675"/>
                          <a:chOff x="738" y="1687"/>
                          <a:chExt cx="242" cy="1684"/>
                        </a:xfrm>
                      </wpg:grpSpPr>
                      <wps:wsp>
                        <wps:cNvPr id="504" name="任意多边形 182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任意多边形 18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366A672" id="그룹 503" o:spid="_x0000_s1026" style="position:absolute;margin-left:455.2pt;margin-top:89.6pt;width:4.2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">
                <v:shape id="任意多边形 182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4832" behindDoc="0" locked="0" layoutInCell="1" allowOverlap="1" wp14:anchorId="3E380B27" wp14:editId="5C9F05B0">
                <wp:simplePos x="0" y="0"/>
                <wp:positionH relativeFrom="column">
                  <wp:posOffset>583438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506" name="그룹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07" name="任意多边形 182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任意多边形 182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0663AA5" id="그룹 506" o:spid="_x0000_s1026" style="position:absolute;margin-left:459.4pt;margin-top:89.7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Ssmwg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">
                <v:shape id="任意多边形 182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2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5856" behindDoc="0" locked="0" layoutInCell="1" allowOverlap="1" wp14:anchorId="07109F54" wp14:editId="6DDE5984">
                <wp:simplePos x="0" y="0"/>
                <wp:positionH relativeFrom="column">
                  <wp:posOffset>611505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09" name="그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10" name="任意多边形 182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任意多边形 182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82512A9" id="그룹 509" o:spid="_x0000_s1026" style="position:absolute;margin-left:481.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">
                <v:shape id="任意多边形 182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Xfw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wzA/&#10;nAlHQC6/AAAA//8DAFBLAQItABQABgAIAAAAIQDb4fbL7gAAAIUBAAATAAAAAAAAAAAAAAAAAAAA&#10;AABbQ29udGVudF9UeXBlc10ueG1sUEsBAi0AFAAGAAgAAAAhAFr0LFu/AAAAFQEAAAsAAAAAAAAA&#10;AAAAAAAAHwEAAF9yZWxzLy5yZWxzUEsBAi0AFAAGAAgAAAAhAL0Vd/C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6880" behindDoc="0" locked="0" layoutInCell="1" allowOverlap="1" wp14:anchorId="23BD09EC" wp14:editId="659A1F82">
                <wp:simplePos x="0" y="0"/>
                <wp:positionH relativeFrom="column">
                  <wp:posOffset>594487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197" name="그룹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16" name="任意多边形 182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任意多边形 18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B9DFAA7" id="그룹 512" o:spid="_x0000_s1026" style="position:absolute;margin-left:468.1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mzH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">
                <v:shape id="任意多边形 182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+mH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fT+H3TDgCcv0BAAD//wMAUEsBAi0AFAAGAAgAAAAhANvh9svuAAAAhQEAABMAAAAAAAAAAAAA&#10;AAAAAAAAAFtDb250ZW50X1R5cGVzXS54bWxQSwECLQAUAAYACAAAACEAWvQsW78AAAAVAQAACwAA&#10;AAAAAAAAAAAAAAAfAQAAX3JlbHMvLnJlbHNQSwECLQAUAAYACAAAACEATcfph8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7904" behindDoc="0" locked="0" layoutInCell="1" allowOverlap="1" wp14:anchorId="26326340" wp14:editId="0DF49D32">
                <wp:simplePos x="0" y="0"/>
                <wp:positionH relativeFrom="column">
                  <wp:posOffset>5891530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515" name="그룹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519" name="任意多边形 181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任意多边形 18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085A5CA" id="그룹 515" o:spid="_x0000_s1026" style="position:absolute;margin-left:463.9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">
                <v:shape id="任意多边形 1817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18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8928" behindDoc="0" locked="0" layoutInCell="1" allowOverlap="1" wp14:anchorId="761650C9" wp14:editId="7F5DBE44">
                <wp:simplePos x="0" y="0"/>
                <wp:positionH relativeFrom="column">
                  <wp:posOffset>600011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18" name="그룹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22" name="任意多边形 181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任意多边形 18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057274B" id="그룹 518" o:spid="_x0000_s1026" style="position:absolute;margin-left:472.4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">
                <v:shape id="任意多边形 181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9952" behindDoc="0" locked="0" layoutInCell="1" allowOverlap="1" wp14:anchorId="5126143F" wp14:editId="654DB497">
                <wp:simplePos x="0" y="0"/>
                <wp:positionH relativeFrom="column">
                  <wp:posOffset>605663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521" name="그룹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25" name="任意多边形 181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任意多边形 18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32A3018" id="그룹 521" o:spid="_x0000_s1026" style="position:absolute;margin-left:476.9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tWW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">
                <v:shape id="任意多边形 181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0976" behindDoc="0" locked="0" layoutInCell="1" allowOverlap="1" wp14:anchorId="3CE39E03" wp14:editId="3F4E21DA">
                <wp:simplePos x="0" y="0"/>
                <wp:positionH relativeFrom="column">
                  <wp:posOffset>6170295</wp:posOffset>
                </wp:positionH>
                <wp:positionV relativeFrom="paragraph">
                  <wp:posOffset>1136650</wp:posOffset>
                </wp:positionV>
                <wp:extent cx="53340" cy="573405"/>
                <wp:effectExtent l="0" t="0" r="22860" b="17145"/>
                <wp:wrapNone/>
                <wp:docPr id="524" name="그룹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28" name="任意多边形 180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任意多边形 180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A9A85BB" id="그룹 524" o:spid="_x0000_s1026" style="position:absolute;margin-left:485.85pt;margin-top:89.5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Mu1xA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">
                <v:shape id="任意多边形 180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h7V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cAzfM+EIyMUHAAD//wMAUEsBAi0AFAAGAAgAAAAhANvh9svuAAAAhQEAABMAAAAAAAAAAAAAAAAA&#10;AAAAAFtDb250ZW50X1R5cGVzXS54bWxQSwECLQAUAAYACAAAACEAWvQsW78AAAAVAQAACwAAAAAA&#10;AAAAAAAAAAAfAQAAX3JlbHMvLnJlbHNQSwECLQAUAAYACAAAACEAYw4e1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2000" behindDoc="0" locked="0" layoutInCell="1" allowOverlap="1" wp14:anchorId="0331ACDD" wp14:editId="509B877E">
                <wp:simplePos x="0" y="0"/>
                <wp:positionH relativeFrom="column">
                  <wp:posOffset>62249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527" name="그룹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531" name="任意多边形 18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任意多边形 18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386DE36" id="그룹 527" o:spid="_x0000_s1026" style="position:absolute;margin-left:490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">
                <v:shape id="任意多边形 180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7FL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o7A2&#10;nAlHQC6/AAAA//8DAFBLAQItABQABgAIAAAAIQDb4fbL7gAAAIUBAAATAAAAAAAAAAAAAAAAAAAA&#10;AABbQ29udGVudF9UeXBlc10ueG1sUEsBAi0AFAAGAAgAAAAhAFr0LFu/AAAAFQEAAAsAAAAAAAAA&#10;AAAAAAAAHwEAAF9yZWxzLy5yZWxzUEsBAi0AFAAGAAgAAAAhAI0PsUu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3024" behindDoc="0" locked="0" layoutInCell="1" allowOverlap="1" wp14:anchorId="23C1509C" wp14:editId="0A9D97A9">
                <wp:simplePos x="0" y="0"/>
                <wp:positionH relativeFrom="column">
                  <wp:posOffset>3303905</wp:posOffset>
                </wp:positionH>
                <wp:positionV relativeFrom="paragraph">
                  <wp:posOffset>1708784</wp:posOffset>
                </wp:positionV>
                <wp:extent cx="3181985" cy="0"/>
                <wp:effectExtent l="0" t="95250" r="0" b="114300"/>
                <wp:wrapNone/>
                <wp:docPr id="530" name="직선 연결선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81985" cy="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1C0834F" id="직선 연결선 530" o:spid="_x0000_s1026" style="position:absolute;flip:y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0.15pt,134.55pt" to="510.7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" strokeweight="1.35pt">
                <v:stroke endarrow="block"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4A3E3E99" wp14:editId="0E733D15">
                <wp:simplePos x="0" y="0"/>
                <wp:positionH relativeFrom="column">
                  <wp:posOffset>4417060</wp:posOffset>
                </wp:positionH>
                <wp:positionV relativeFrom="paragraph">
                  <wp:posOffset>746125</wp:posOffset>
                </wp:positionV>
                <wp:extent cx="6350" cy="983615"/>
                <wp:effectExtent l="0" t="0" r="31750" b="26035"/>
                <wp:wrapNone/>
                <wp:docPr id="200" name="직선 연결선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98361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713BF42A" id="직선 연결선 53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pt,58.75pt" to="348.3pt,1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15072" behindDoc="0" locked="0" layoutInCell="1" allowOverlap="1" wp14:anchorId="50F460D4" wp14:editId="62D638B9">
                <wp:simplePos x="0" y="0"/>
                <wp:positionH relativeFrom="column">
                  <wp:posOffset>5344159</wp:posOffset>
                </wp:positionH>
                <wp:positionV relativeFrom="paragraph">
                  <wp:posOffset>726440</wp:posOffset>
                </wp:positionV>
                <wp:extent cx="0" cy="977900"/>
                <wp:effectExtent l="0" t="0" r="38100" b="31750"/>
                <wp:wrapNone/>
                <wp:docPr id="201" name="직선 연결선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6E4AC9B6" id="직선 연결선 532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20.8pt,57.2pt" to="420.8pt,1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 wp14:anchorId="4A337869" wp14:editId="586F2DC4">
                <wp:simplePos x="0" y="0"/>
                <wp:positionH relativeFrom="column">
                  <wp:posOffset>5513705</wp:posOffset>
                </wp:positionH>
                <wp:positionV relativeFrom="paragraph">
                  <wp:posOffset>2114550</wp:posOffset>
                </wp:positionV>
                <wp:extent cx="574040" cy="202565"/>
                <wp:effectExtent l="0" t="0" r="16510" b="6985"/>
                <wp:wrapNone/>
                <wp:docPr id="605" name="직사각형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4040" cy="202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B5891B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high</w:t>
                            </w:r>
                          </w:p>
                          <w:p w14:paraId="6759CE63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337869" id="직사각형 605" o:spid="_x0000_s1239" style="position:absolute;left:0;text-align:left;margin-left:434.15pt;margin-top:166.5pt;width:45.2pt;height:15.9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" filled="f" stroked="f">
                <v:textbox inset="0,0,0,0">
                  <w:txbxContent>
                    <w:p w14:paraId="78B5891B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high</w:t>
                      </w:r>
                    </w:p>
                    <w:p w14:paraId="6759CE63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339F345B" wp14:editId="6026D53A">
                <wp:simplePos x="0" y="0"/>
                <wp:positionH relativeFrom="column">
                  <wp:posOffset>3445510</wp:posOffset>
                </wp:positionH>
                <wp:positionV relativeFrom="paragraph">
                  <wp:posOffset>1901825</wp:posOffset>
                </wp:positionV>
                <wp:extent cx="474345" cy="110490"/>
                <wp:effectExtent l="0" t="0" r="1905" b="3810"/>
                <wp:wrapNone/>
                <wp:docPr id="533" name="직사각형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10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45650F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7C42B1B5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5A874FA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9F345B" id="직사각형 533" o:spid="_x0000_s1240" style="position:absolute;left:0;text-align:left;margin-left:271.3pt;margin-top:149.75pt;width:37.35pt;height:8.7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" filled="f" stroked="f">
                <v:textbox inset="0,0,0,0">
                  <w:txbxContent>
                    <w:p w14:paraId="3745650F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7C42B1B5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5A874FA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 wp14:anchorId="7DA84339" wp14:editId="4B4BD829">
                <wp:simplePos x="0" y="0"/>
                <wp:positionH relativeFrom="column">
                  <wp:posOffset>5821045</wp:posOffset>
                </wp:positionH>
                <wp:positionV relativeFrom="paragraph">
                  <wp:posOffset>2026285</wp:posOffset>
                </wp:positionV>
                <wp:extent cx="484505" cy="36195"/>
                <wp:effectExtent l="10795" t="26035" r="19050" b="33020"/>
                <wp:wrapNone/>
                <wp:docPr id="432" name="자유형: 도형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4505" cy="36195"/>
                        </a:xfrm>
                        <a:custGeom>
                          <a:avLst/>
                          <a:gdLst>
                            <a:gd name="T0" fmla="*/ 8587 w 6094"/>
                            <a:gd name="T1" fmla="*/ 15383 h 120"/>
                            <a:gd name="T2" fmla="*/ 475998 w 6094"/>
                            <a:gd name="T3" fmla="*/ 15383 h 120"/>
                            <a:gd name="T4" fmla="*/ 475998 w 6094"/>
                            <a:gd name="T5" fmla="*/ 20812 h 120"/>
                            <a:gd name="T6" fmla="*/ 8587 w 6094"/>
                            <a:gd name="T7" fmla="*/ 20812 h 120"/>
                            <a:gd name="T8" fmla="*/ 8587 w 6094"/>
                            <a:gd name="T9" fmla="*/ 15383 h 120"/>
                            <a:gd name="T10" fmla="*/ 9541 w 6094"/>
                            <a:gd name="T11" fmla="*/ 36195 h 120"/>
                            <a:gd name="T12" fmla="*/ 0 w 6094"/>
                            <a:gd name="T13" fmla="*/ 18098 h 120"/>
                            <a:gd name="T14" fmla="*/ 9541 w 6094"/>
                            <a:gd name="T15" fmla="*/ 0 h 120"/>
                            <a:gd name="T16" fmla="*/ 9541 w 6094"/>
                            <a:gd name="T17" fmla="*/ 36195 h 120"/>
                            <a:gd name="T18" fmla="*/ 474964 w 6094"/>
                            <a:gd name="T19" fmla="*/ 0 h 120"/>
                            <a:gd name="T20" fmla="*/ 484505 w 6094"/>
                            <a:gd name="T21" fmla="*/ 18098 h 120"/>
                            <a:gd name="T22" fmla="*/ 474964 w 6094"/>
                            <a:gd name="T23" fmla="*/ 36195 h 120"/>
                            <a:gd name="T24" fmla="*/ 47496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1D8A671" id="자유형: 도형 201" o:spid="_x0000_s1026" style="position:absolute;margin-left:458.35pt;margin-top:159.55pt;width:38.1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" path="m108,51r5879,l5987,69,108,69r,-18xm120,120l,60,120,r,120xm5974,r120,60l5974,120,5974,xe" fillcolor="black" strokeweight=".1pt">
                <v:stroke joinstyle="bevel"/>
                <v:path arrowok="t" o:connecttype="custom" o:connectlocs="682712,4639897;37844340,4639897;37844340,6277420;682712,6277420;682712,4639897;758560,10917317;0,5458809;758560,0;758560,10917317;37762132,0;38520692,5458809;37762132,10917317;377621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3B27DC71" wp14:editId="7D0FD43F">
                <wp:simplePos x="0" y="0"/>
                <wp:positionH relativeFrom="column">
                  <wp:posOffset>6125210</wp:posOffset>
                </wp:positionH>
                <wp:positionV relativeFrom="paragraph">
                  <wp:posOffset>1116965</wp:posOffset>
                </wp:positionV>
                <wp:extent cx="566420" cy="718820"/>
                <wp:effectExtent l="10160" t="21590" r="13970" b="12065"/>
                <wp:wrapNone/>
                <wp:docPr id="433" name="자유형: 도형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6420" cy="718820"/>
                        </a:xfrm>
                        <a:custGeom>
                          <a:avLst/>
                          <a:gdLst>
                            <a:gd name="T0" fmla="*/ 550493 w 12483"/>
                            <a:gd name="T1" fmla="*/ 122 h 11808"/>
                            <a:gd name="T2" fmla="*/ 525582 w 12483"/>
                            <a:gd name="T3" fmla="*/ 9253 h 11808"/>
                            <a:gd name="T4" fmla="*/ 511970 w 12483"/>
                            <a:gd name="T5" fmla="*/ 122 h 11808"/>
                            <a:gd name="T6" fmla="*/ 478936 w 12483"/>
                            <a:gd name="T7" fmla="*/ 9253 h 11808"/>
                            <a:gd name="T8" fmla="*/ 467729 w 12483"/>
                            <a:gd name="T9" fmla="*/ 122 h 11808"/>
                            <a:gd name="T10" fmla="*/ 443907 w 12483"/>
                            <a:gd name="T11" fmla="*/ 9253 h 11808"/>
                            <a:gd name="T12" fmla="*/ 443907 w 12483"/>
                            <a:gd name="T13" fmla="*/ 9253 h 11808"/>
                            <a:gd name="T14" fmla="*/ 426755 w 12483"/>
                            <a:gd name="T15" fmla="*/ 122 h 11808"/>
                            <a:gd name="T16" fmla="*/ 414004 w 12483"/>
                            <a:gd name="T17" fmla="*/ 9679 h 11808"/>
                            <a:gd name="T18" fmla="*/ 407833 w 12483"/>
                            <a:gd name="T19" fmla="*/ 5479 h 11808"/>
                            <a:gd name="T20" fmla="*/ 413188 w 12483"/>
                            <a:gd name="T21" fmla="*/ 609 h 11808"/>
                            <a:gd name="T22" fmla="*/ 411872 w 12483"/>
                            <a:gd name="T23" fmla="*/ 24168 h 11808"/>
                            <a:gd name="T24" fmla="*/ 410828 w 12483"/>
                            <a:gd name="T25" fmla="*/ 41030 h 11808"/>
                            <a:gd name="T26" fmla="*/ 403114 w 12483"/>
                            <a:gd name="T27" fmla="*/ 61789 h 11808"/>
                            <a:gd name="T28" fmla="*/ 402706 w 12483"/>
                            <a:gd name="T29" fmla="*/ 73112 h 11808"/>
                            <a:gd name="T30" fmla="*/ 402298 w 12483"/>
                            <a:gd name="T31" fmla="*/ 93383 h 11808"/>
                            <a:gd name="T32" fmla="*/ 402797 w 12483"/>
                            <a:gd name="T33" fmla="*/ 114325 h 11808"/>
                            <a:gd name="T34" fmla="*/ 402207 w 12483"/>
                            <a:gd name="T35" fmla="*/ 133805 h 11808"/>
                            <a:gd name="T36" fmla="*/ 401662 w 12483"/>
                            <a:gd name="T37" fmla="*/ 144580 h 11808"/>
                            <a:gd name="T38" fmla="*/ 406154 w 12483"/>
                            <a:gd name="T39" fmla="*/ 180983 h 11808"/>
                            <a:gd name="T40" fmla="*/ 398032 w 12483"/>
                            <a:gd name="T41" fmla="*/ 198211 h 11808"/>
                            <a:gd name="T42" fmla="*/ 403160 w 12483"/>
                            <a:gd name="T43" fmla="*/ 217448 h 11808"/>
                            <a:gd name="T44" fmla="*/ 397397 w 12483"/>
                            <a:gd name="T45" fmla="*/ 253791 h 11808"/>
                            <a:gd name="T46" fmla="*/ 393585 w 12483"/>
                            <a:gd name="T47" fmla="*/ 271201 h 11808"/>
                            <a:gd name="T48" fmla="*/ 390908 w 12483"/>
                            <a:gd name="T49" fmla="*/ 288672 h 11808"/>
                            <a:gd name="T50" fmla="*/ 380926 w 12483"/>
                            <a:gd name="T51" fmla="*/ 314240 h 11808"/>
                            <a:gd name="T52" fmla="*/ 386643 w 12483"/>
                            <a:gd name="T53" fmla="*/ 324650 h 11808"/>
                            <a:gd name="T54" fmla="*/ 375753 w 12483"/>
                            <a:gd name="T55" fmla="*/ 363854 h 11808"/>
                            <a:gd name="T56" fmla="*/ 379474 w 12483"/>
                            <a:gd name="T57" fmla="*/ 396970 h 11808"/>
                            <a:gd name="T58" fmla="*/ 370308 w 12483"/>
                            <a:gd name="T59" fmla="*/ 423086 h 11808"/>
                            <a:gd name="T60" fmla="*/ 374119 w 12483"/>
                            <a:gd name="T61" fmla="*/ 459490 h 11808"/>
                            <a:gd name="T62" fmla="*/ 366043 w 12483"/>
                            <a:gd name="T63" fmla="*/ 474465 h 11808"/>
                            <a:gd name="T64" fmla="*/ 370535 w 12483"/>
                            <a:gd name="T65" fmla="*/ 505694 h 11808"/>
                            <a:gd name="T66" fmla="*/ 369310 w 12483"/>
                            <a:gd name="T67" fmla="*/ 524809 h 11808"/>
                            <a:gd name="T68" fmla="*/ 368221 w 12483"/>
                            <a:gd name="T69" fmla="*/ 546968 h 11808"/>
                            <a:gd name="T70" fmla="*/ 367585 w 12483"/>
                            <a:gd name="T71" fmla="*/ 564257 h 11808"/>
                            <a:gd name="T72" fmla="*/ 367722 w 12483"/>
                            <a:gd name="T73" fmla="*/ 582276 h 11808"/>
                            <a:gd name="T74" fmla="*/ 360552 w 12483"/>
                            <a:gd name="T75" fmla="*/ 579232 h 11808"/>
                            <a:gd name="T76" fmla="*/ 360008 w 12483"/>
                            <a:gd name="T77" fmla="*/ 602121 h 11808"/>
                            <a:gd name="T78" fmla="*/ 352975 w 12483"/>
                            <a:gd name="T79" fmla="*/ 615636 h 11808"/>
                            <a:gd name="T80" fmla="*/ 344399 w 12483"/>
                            <a:gd name="T81" fmla="*/ 632377 h 11808"/>
                            <a:gd name="T82" fmla="*/ 332329 w 12483"/>
                            <a:gd name="T83" fmla="*/ 629394 h 11808"/>
                            <a:gd name="T84" fmla="*/ 312318 w 12483"/>
                            <a:gd name="T85" fmla="*/ 649056 h 11808"/>
                            <a:gd name="T86" fmla="*/ 290810 w 12483"/>
                            <a:gd name="T87" fmla="*/ 648935 h 11808"/>
                            <a:gd name="T88" fmla="*/ 286273 w 12483"/>
                            <a:gd name="T89" fmla="*/ 660318 h 11808"/>
                            <a:gd name="T90" fmla="*/ 251651 w 12483"/>
                            <a:gd name="T91" fmla="*/ 663849 h 11808"/>
                            <a:gd name="T92" fmla="*/ 233501 w 12483"/>
                            <a:gd name="T93" fmla="*/ 679312 h 11808"/>
                            <a:gd name="T94" fmla="*/ 218709 w 12483"/>
                            <a:gd name="T95" fmla="*/ 674381 h 11808"/>
                            <a:gd name="T96" fmla="*/ 192346 w 12483"/>
                            <a:gd name="T97" fmla="*/ 690574 h 11808"/>
                            <a:gd name="T98" fmla="*/ 179868 w 12483"/>
                            <a:gd name="T99" fmla="*/ 693496 h 11808"/>
                            <a:gd name="T100" fmla="*/ 146744 w 12483"/>
                            <a:gd name="T101" fmla="*/ 700496 h 11808"/>
                            <a:gd name="T102" fmla="*/ 131725 w 12483"/>
                            <a:gd name="T103" fmla="*/ 694044 h 11808"/>
                            <a:gd name="T104" fmla="*/ 125871 w 12483"/>
                            <a:gd name="T105" fmla="*/ 704210 h 11808"/>
                            <a:gd name="T106" fmla="*/ 91930 w 12483"/>
                            <a:gd name="T107" fmla="*/ 709080 h 11808"/>
                            <a:gd name="T108" fmla="*/ 84489 w 12483"/>
                            <a:gd name="T109" fmla="*/ 700862 h 11808"/>
                            <a:gd name="T110" fmla="*/ 56220 w 12483"/>
                            <a:gd name="T111" fmla="*/ 713706 h 11808"/>
                            <a:gd name="T112" fmla="*/ 40838 w 12483"/>
                            <a:gd name="T113" fmla="*/ 706462 h 11808"/>
                            <a:gd name="T114" fmla="*/ 30311 w 12483"/>
                            <a:gd name="T115" fmla="*/ 707741 h 11808"/>
                            <a:gd name="T116" fmla="*/ 12024 w 12483"/>
                            <a:gd name="T117" fmla="*/ 709628 h 11808"/>
                            <a:gd name="T118" fmla="*/ 2405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97C176F" id="자유형: 도형 200" o:spid="_x0000_s1026" style="position:absolute;margin-left:482.3pt;margin-top:87.95pt;width:44.6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978791,7427;23848446,563283;23230798,7427;21731870,563283;21223349,7427;20142418,563283;20142418,563283;19364141,7427;18785560,589216;18505549,333538;18748534,37073;18688820,1471243;18641448,2497729;18291423,3761447;18272910,4450743;18254397,5684753;18277039,6959612;18250267,8145470;18225538,8801405;18429364,11017463;18060826,12066229;18293510,13237294;18032012,15449699;17859042,16509545;17737572,17573104;17284635,19129573;17544046,19763289;17049909,22149859;17218751,24165818;16802840,25755647;16975766,27971765;16609315,28883378;16813141,30784465;16757556,31948103;16708142,33297048;16679283,34349527;16685500,35446446;16360159,35261140;16335475,36654524;16016350,37477259;15627212,38496378;15079532,38314786;14171526,39511724;13195594,39504358;12989726,40197306;11418742,40412258;10595180,41353578;9923989,41053400;8727759,42039160;8161566,42217039;6658555,42643169;5977063,42250399;5711436,42869261;4171352,43165725;3833715,42665449;2551000,43447336;1853037,43006353;1375371,43084213;545593,43199085;109128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0340A2E9" wp14:editId="0DAE6236">
                <wp:simplePos x="0" y="0"/>
                <wp:positionH relativeFrom="column">
                  <wp:posOffset>4280535</wp:posOffset>
                </wp:positionH>
                <wp:positionV relativeFrom="paragraph">
                  <wp:posOffset>1109980</wp:posOffset>
                </wp:positionV>
                <wp:extent cx="513715" cy="718820"/>
                <wp:effectExtent l="13335" t="14605" r="15875" b="19050"/>
                <wp:wrapNone/>
                <wp:docPr id="513" name="자유형: 도형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13715" cy="718820"/>
                        </a:xfrm>
                        <a:custGeom>
                          <a:avLst/>
                          <a:gdLst>
                            <a:gd name="T0" fmla="*/ 499270 w 12483"/>
                            <a:gd name="T1" fmla="*/ 122 h 11808"/>
                            <a:gd name="T2" fmla="*/ 476677 w 12483"/>
                            <a:gd name="T3" fmla="*/ 9253 h 11808"/>
                            <a:gd name="T4" fmla="*/ 464331 w 12483"/>
                            <a:gd name="T5" fmla="*/ 122 h 11808"/>
                            <a:gd name="T6" fmla="*/ 434372 w 12483"/>
                            <a:gd name="T7" fmla="*/ 9253 h 11808"/>
                            <a:gd name="T8" fmla="*/ 424207 w 12483"/>
                            <a:gd name="T9" fmla="*/ 122 h 11808"/>
                            <a:gd name="T10" fmla="*/ 402601 w 12483"/>
                            <a:gd name="T11" fmla="*/ 9253 h 11808"/>
                            <a:gd name="T12" fmla="*/ 402601 w 12483"/>
                            <a:gd name="T13" fmla="*/ 9253 h 11808"/>
                            <a:gd name="T14" fmla="*/ 387046 w 12483"/>
                            <a:gd name="T15" fmla="*/ 122 h 11808"/>
                            <a:gd name="T16" fmla="*/ 375482 w 12483"/>
                            <a:gd name="T17" fmla="*/ 9679 h 11808"/>
                            <a:gd name="T18" fmla="*/ 369885 w 12483"/>
                            <a:gd name="T19" fmla="*/ 5479 h 11808"/>
                            <a:gd name="T20" fmla="*/ 374741 w 12483"/>
                            <a:gd name="T21" fmla="*/ 609 h 11808"/>
                            <a:gd name="T22" fmla="*/ 373547 w 12483"/>
                            <a:gd name="T23" fmla="*/ 24168 h 11808"/>
                            <a:gd name="T24" fmla="*/ 372601 w 12483"/>
                            <a:gd name="T25" fmla="*/ 41030 h 11808"/>
                            <a:gd name="T26" fmla="*/ 365605 w 12483"/>
                            <a:gd name="T27" fmla="*/ 61789 h 11808"/>
                            <a:gd name="T28" fmla="*/ 365234 w 12483"/>
                            <a:gd name="T29" fmla="*/ 73112 h 11808"/>
                            <a:gd name="T30" fmla="*/ 364864 w 12483"/>
                            <a:gd name="T31" fmla="*/ 93383 h 11808"/>
                            <a:gd name="T32" fmla="*/ 365317 w 12483"/>
                            <a:gd name="T33" fmla="*/ 114325 h 11808"/>
                            <a:gd name="T34" fmla="*/ 364782 w 12483"/>
                            <a:gd name="T35" fmla="*/ 133805 h 11808"/>
                            <a:gd name="T36" fmla="*/ 364288 w 12483"/>
                            <a:gd name="T37" fmla="*/ 144580 h 11808"/>
                            <a:gd name="T38" fmla="*/ 368362 w 12483"/>
                            <a:gd name="T39" fmla="*/ 180983 h 11808"/>
                            <a:gd name="T40" fmla="*/ 360996 w 12483"/>
                            <a:gd name="T41" fmla="*/ 198211 h 11808"/>
                            <a:gd name="T42" fmla="*/ 365646 w 12483"/>
                            <a:gd name="T43" fmla="*/ 217448 h 11808"/>
                            <a:gd name="T44" fmla="*/ 360419 w 12483"/>
                            <a:gd name="T45" fmla="*/ 253791 h 11808"/>
                            <a:gd name="T46" fmla="*/ 356963 w 12483"/>
                            <a:gd name="T47" fmla="*/ 271201 h 11808"/>
                            <a:gd name="T48" fmla="*/ 354535 w 12483"/>
                            <a:gd name="T49" fmla="*/ 288672 h 11808"/>
                            <a:gd name="T50" fmla="*/ 345481 w 12483"/>
                            <a:gd name="T51" fmla="*/ 314240 h 11808"/>
                            <a:gd name="T52" fmla="*/ 350666 w 12483"/>
                            <a:gd name="T53" fmla="*/ 324650 h 11808"/>
                            <a:gd name="T54" fmla="*/ 340789 w 12483"/>
                            <a:gd name="T55" fmla="*/ 363854 h 11808"/>
                            <a:gd name="T56" fmla="*/ 344164 w 12483"/>
                            <a:gd name="T57" fmla="*/ 396970 h 11808"/>
                            <a:gd name="T58" fmla="*/ 335851 w 12483"/>
                            <a:gd name="T59" fmla="*/ 423086 h 11808"/>
                            <a:gd name="T60" fmla="*/ 339308 w 12483"/>
                            <a:gd name="T61" fmla="*/ 459490 h 11808"/>
                            <a:gd name="T62" fmla="*/ 331983 w 12483"/>
                            <a:gd name="T63" fmla="*/ 474465 h 11808"/>
                            <a:gd name="T64" fmla="*/ 336057 w 12483"/>
                            <a:gd name="T65" fmla="*/ 505694 h 11808"/>
                            <a:gd name="T66" fmla="*/ 334946 w 12483"/>
                            <a:gd name="T67" fmla="*/ 524809 h 11808"/>
                            <a:gd name="T68" fmla="*/ 333958 w 12483"/>
                            <a:gd name="T69" fmla="*/ 546968 h 11808"/>
                            <a:gd name="T70" fmla="*/ 333382 w 12483"/>
                            <a:gd name="T71" fmla="*/ 564257 h 11808"/>
                            <a:gd name="T72" fmla="*/ 333505 w 12483"/>
                            <a:gd name="T73" fmla="*/ 582276 h 11808"/>
                            <a:gd name="T74" fmla="*/ 327003 w 12483"/>
                            <a:gd name="T75" fmla="*/ 579232 h 11808"/>
                            <a:gd name="T76" fmla="*/ 326509 w 12483"/>
                            <a:gd name="T77" fmla="*/ 602121 h 11808"/>
                            <a:gd name="T78" fmla="*/ 320130 w 12483"/>
                            <a:gd name="T79" fmla="*/ 615636 h 11808"/>
                            <a:gd name="T80" fmla="*/ 312353 w 12483"/>
                            <a:gd name="T81" fmla="*/ 632377 h 11808"/>
                            <a:gd name="T82" fmla="*/ 301406 w 12483"/>
                            <a:gd name="T83" fmla="*/ 629394 h 11808"/>
                            <a:gd name="T84" fmla="*/ 283257 w 12483"/>
                            <a:gd name="T85" fmla="*/ 649056 h 11808"/>
                            <a:gd name="T86" fmla="*/ 263751 w 12483"/>
                            <a:gd name="T87" fmla="*/ 648935 h 11808"/>
                            <a:gd name="T88" fmla="*/ 259635 w 12483"/>
                            <a:gd name="T89" fmla="*/ 660318 h 11808"/>
                            <a:gd name="T90" fmla="*/ 228235 w 12483"/>
                            <a:gd name="T91" fmla="*/ 663849 h 11808"/>
                            <a:gd name="T92" fmla="*/ 211774 w 12483"/>
                            <a:gd name="T93" fmla="*/ 679312 h 11808"/>
                            <a:gd name="T94" fmla="*/ 198358 w 12483"/>
                            <a:gd name="T95" fmla="*/ 674381 h 11808"/>
                            <a:gd name="T96" fmla="*/ 174448 w 12483"/>
                            <a:gd name="T97" fmla="*/ 690574 h 11808"/>
                            <a:gd name="T98" fmla="*/ 163131 w 12483"/>
                            <a:gd name="T99" fmla="*/ 693496 h 11808"/>
                            <a:gd name="T100" fmla="*/ 133089 w 12483"/>
                            <a:gd name="T101" fmla="*/ 700496 h 11808"/>
                            <a:gd name="T102" fmla="*/ 119468 w 12483"/>
                            <a:gd name="T103" fmla="*/ 694044 h 11808"/>
                            <a:gd name="T104" fmla="*/ 114159 w 12483"/>
                            <a:gd name="T105" fmla="*/ 704210 h 11808"/>
                            <a:gd name="T106" fmla="*/ 83376 w 12483"/>
                            <a:gd name="T107" fmla="*/ 709080 h 11808"/>
                            <a:gd name="T108" fmla="*/ 76627 w 12483"/>
                            <a:gd name="T109" fmla="*/ 700862 h 11808"/>
                            <a:gd name="T110" fmla="*/ 50989 w 12483"/>
                            <a:gd name="T111" fmla="*/ 713706 h 11808"/>
                            <a:gd name="T112" fmla="*/ 37038 w 12483"/>
                            <a:gd name="T113" fmla="*/ 706462 h 11808"/>
                            <a:gd name="T114" fmla="*/ 27490 w 12483"/>
                            <a:gd name="T115" fmla="*/ 707741 h 11808"/>
                            <a:gd name="T116" fmla="*/ 10906 w 12483"/>
                            <a:gd name="T117" fmla="*/ 709628 h 11808"/>
                            <a:gd name="T118" fmla="*/ 218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76D9B750" id="자유형: 도형 199" o:spid="_x0000_s1026" style="position:absolute;margin-left:337.05pt;margin-top:87.4pt;width:40.4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427;19616769,563283;19108692,7427;17875784,563283;17457462,7427;16568307,563283;16568307,563283;15928169,7427;15452274,589216;15221940,333538;15421779,37073;15372643,1471243;15333712,2497729;15045804,3761447;15030536,4450743;15015310,5684753;15033952,6959612;15011935,8145470;14991605,8801405;15159263,11017463;14856129,12066229;15047491,13237294;14832384,15449699;14690158,16509545;14590239,17573104;14217638,19129573;14431017,19763289;14024547,22149859;14163439,24165818;13821333,25755647;13963599,27971765;13662152,28883378;13829810,30784465;13784089,31948103;13743430,33297048;13719726,34349527;13724787,35446446;13457209,35261140;13436880,36654524;13174364,37477259;12854316,38496378;12403812,38314786;11656923,39511724;10854189,39504358;10684803,40197306;9392593,40412258;8715171,41353578;8163060,41053400;7179088,42039160;6713357,42217039;5477034,42643169;4916487,42250399;4698005,42869261;3431187,43165725;3153444,42665449;2098359,43447336;1524231,43006353;1131301,43084213;448816,43199085;89755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 wp14:anchorId="61B67F89" wp14:editId="23870043">
                <wp:simplePos x="0" y="0"/>
                <wp:positionH relativeFrom="column">
                  <wp:posOffset>5478780</wp:posOffset>
                </wp:positionH>
                <wp:positionV relativeFrom="paragraph">
                  <wp:posOffset>1116965</wp:posOffset>
                </wp:positionV>
                <wp:extent cx="659765" cy="1270"/>
                <wp:effectExtent l="0" t="0" r="26035" b="36830"/>
                <wp:wrapNone/>
                <wp:docPr id="537" name="직선 연결선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7825F3BC" id="직선 연결선 53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87.95pt" to="483.35pt,8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3147A222" wp14:editId="602C8E64">
                <wp:simplePos x="0" y="0"/>
                <wp:positionH relativeFrom="column">
                  <wp:posOffset>5438775</wp:posOffset>
                </wp:positionH>
                <wp:positionV relativeFrom="paragraph">
                  <wp:posOffset>448310</wp:posOffset>
                </wp:positionV>
                <wp:extent cx="776605" cy="475615"/>
                <wp:effectExtent l="0" t="0" r="4445" b="635"/>
                <wp:wrapNone/>
                <wp:docPr id="600" name="직사각형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6605" cy="47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C1FC47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2EF81DDD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47A222" id="직사각형 600" o:spid="_x0000_s1241" style="position:absolute;left:0;text-align:left;margin-left:428.25pt;margin-top:35.3pt;width:61.15pt;height:37.45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" filled="f" stroked="f">
                <v:textbox inset="0,0,0,0">
                  <w:txbxContent>
                    <w:p w14:paraId="6AC1FC47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2EF81DDD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 wp14:anchorId="2423CA65" wp14:editId="4470CFBC">
                <wp:simplePos x="0" y="0"/>
                <wp:positionH relativeFrom="column">
                  <wp:posOffset>3709670</wp:posOffset>
                </wp:positionH>
                <wp:positionV relativeFrom="paragraph">
                  <wp:posOffset>1161415</wp:posOffset>
                </wp:positionV>
                <wp:extent cx="48895" cy="556895"/>
                <wp:effectExtent l="0" t="0" r="8255" b="14605"/>
                <wp:wrapNone/>
                <wp:docPr id="538" name="Text Box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95" cy="556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D2658B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0B8E9297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23CA65" id="Text Box 538" o:spid="_x0000_s1242" type="#_x0000_t202" style="position:absolute;left:0;text-align:left;margin-left:292.1pt;margin-top:91.45pt;width:3.85pt;height:43.85pt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" filled="f" stroked="f">
                <v:textbox style="layout-flow:vertical-ideographic" inset="0,0,0,0">
                  <w:txbxContent>
                    <w:p w14:paraId="7DD2658B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0B8E9297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 wp14:anchorId="0C184894" wp14:editId="109FB72E">
                <wp:simplePos x="0" y="0"/>
                <wp:positionH relativeFrom="column">
                  <wp:posOffset>3603625</wp:posOffset>
                </wp:positionH>
                <wp:positionV relativeFrom="paragraph">
                  <wp:posOffset>158750</wp:posOffset>
                </wp:positionV>
                <wp:extent cx="2569210" cy="116205"/>
                <wp:effectExtent l="0" t="0" r="2540" b="17145"/>
                <wp:wrapNone/>
                <wp:docPr id="539" name="직사각형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9210" cy="116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4FB27A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[MHz]</w:t>
                            </w:r>
                          </w:p>
                          <w:p w14:paraId="247EFD04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184894" id="직사각형 539" o:spid="_x0000_s1243" style="position:absolute;left:0;text-align:left;margin-left:283.75pt;margin-top:12.5pt;width:202.3pt;height:9.15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" filled="f" stroked="f">
                <v:textbox inset="0,0,0,0">
                  <w:txbxContent>
                    <w:p w14:paraId="784FB27A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[MHz]</w:t>
                      </w:r>
                    </w:p>
                    <w:p w14:paraId="247EFD04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1AA51EF9" wp14:editId="2B2ED5A6">
                <wp:simplePos x="0" y="0"/>
                <wp:positionH relativeFrom="column">
                  <wp:posOffset>4962525</wp:posOffset>
                </wp:positionH>
                <wp:positionV relativeFrom="paragraph">
                  <wp:posOffset>1115695</wp:posOffset>
                </wp:positionV>
                <wp:extent cx="506730" cy="718820"/>
                <wp:effectExtent l="19050" t="20320" r="7620" b="13335"/>
                <wp:wrapNone/>
                <wp:docPr id="198" name="자유형: 도형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6730" cy="718820"/>
                        </a:xfrm>
                        <a:custGeom>
                          <a:avLst/>
                          <a:gdLst>
                            <a:gd name="T0" fmla="*/ 492482 w 12483"/>
                            <a:gd name="T1" fmla="*/ 122 h 11808"/>
                            <a:gd name="T2" fmla="*/ 470196 w 12483"/>
                            <a:gd name="T3" fmla="*/ 9253 h 11808"/>
                            <a:gd name="T4" fmla="*/ 458018 w 12483"/>
                            <a:gd name="T5" fmla="*/ 122 h 11808"/>
                            <a:gd name="T6" fmla="*/ 428466 w 12483"/>
                            <a:gd name="T7" fmla="*/ 9253 h 11808"/>
                            <a:gd name="T8" fmla="*/ 418439 w 12483"/>
                            <a:gd name="T9" fmla="*/ 122 h 11808"/>
                            <a:gd name="T10" fmla="*/ 397127 w 12483"/>
                            <a:gd name="T11" fmla="*/ 9253 h 11808"/>
                            <a:gd name="T12" fmla="*/ 397127 w 12483"/>
                            <a:gd name="T13" fmla="*/ 9253 h 11808"/>
                            <a:gd name="T14" fmla="*/ 381783 w 12483"/>
                            <a:gd name="T15" fmla="*/ 122 h 11808"/>
                            <a:gd name="T16" fmla="*/ 370376 w 12483"/>
                            <a:gd name="T17" fmla="*/ 9679 h 11808"/>
                            <a:gd name="T18" fmla="*/ 364855 w 12483"/>
                            <a:gd name="T19" fmla="*/ 5479 h 11808"/>
                            <a:gd name="T20" fmla="*/ 369645 w 12483"/>
                            <a:gd name="T21" fmla="*/ 609 h 11808"/>
                            <a:gd name="T22" fmla="*/ 368468 w 12483"/>
                            <a:gd name="T23" fmla="*/ 24168 h 11808"/>
                            <a:gd name="T24" fmla="*/ 367535 w 12483"/>
                            <a:gd name="T25" fmla="*/ 41030 h 11808"/>
                            <a:gd name="T26" fmla="*/ 360634 w 12483"/>
                            <a:gd name="T27" fmla="*/ 61789 h 11808"/>
                            <a:gd name="T28" fmla="*/ 360268 w 12483"/>
                            <a:gd name="T29" fmla="*/ 73112 h 11808"/>
                            <a:gd name="T30" fmla="*/ 359903 w 12483"/>
                            <a:gd name="T31" fmla="*/ 93383 h 11808"/>
                            <a:gd name="T32" fmla="*/ 360349 w 12483"/>
                            <a:gd name="T33" fmla="*/ 114325 h 11808"/>
                            <a:gd name="T34" fmla="*/ 359822 w 12483"/>
                            <a:gd name="T35" fmla="*/ 133805 h 11808"/>
                            <a:gd name="T36" fmla="*/ 359335 w 12483"/>
                            <a:gd name="T37" fmla="*/ 144580 h 11808"/>
                            <a:gd name="T38" fmla="*/ 363353 w 12483"/>
                            <a:gd name="T39" fmla="*/ 180983 h 11808"/>
                            <a:gd name="T40" fmla="*/ 356087 w 12483"/>
                            <a:gd name="T41" fmla="*/ 198211 h 11808"/>
                            <a:gd name="T42" fmla="*/ 360674 w 12483"/>
                            <a:gd name="T43" fmla="*/ 217448 h 11808"/>
                            <a:gd name="T44" fmla="*/ 355519 w 12483"/>
                            <a:gd name="T45" fmla="*/ 253791 h 11808"/>
                            <a:gd name="T46" fmla="*/ 352109 w 12483"/>
                            <a:gd name="T47" fmla="*/ 271201 h 11808"/>
                            <a:gd name="T48" fmla="*/ 349714 w 12483"/>
                            <a:gd name="T49" fmla="*/ 288672 h 11808"/>
                            <a:gd name="T50" fmla="*/ 340783 w 12483"/>
                            <a:gd name="T51" fmla="*/ 314240 h 11808"/>
                            <a:gd name="T52" fmla="*/ 345898 w 12483"/>
                            <a:gd name="T53" fmla="*/ 324650 h 11808"/>
                            <a:gd name="T54" fmla="*/ 336156 w 12483"/>
                            <a:gd name="T55" fmla="*/ 363854 h 11808"/>
                            <a:gd name="T56" fmla="*/ 339484 w 12483"/>
                            <a:gd name="T57" fmla="*/ 396970 h 11808"/>
                            <a:gd name="T58" fmla="*/ 331284 w 12483"/>
                            <a:gd name="T59" fmla="*/ 423086 h 11808"/>
                            <a:gd name="T60" fmla="*/ 334694 w 12483"/>
                            <a:gd name="T61" fmla="*/ 459490 h 11808"/>
                            <a:gd name="T62" fmla="*/ 327469 w 12483"/>
                            <a:gd name="T63" fmla="*/ 474465 h 11808"/>
                            <a:gd name="T64" fmla="*/ 331487 w 12483"/>
                            <a:gd name="T65" fmla="*/ 505694 h 11808"/>
                            <a:gd name="T66" fmla="*/ 330391 w 12483"/>
                            <a:gd name="T67" fmla="*/ 524809 h 11808"/>
                            <a:gd name="T68" fmla="*/ 329417 w 12483"/>
                            <a:gd name="T69" fmla="*/ 546968 h 11808"/>
                            <a:gd name="T70" fmla="*/ 328849 w 12483"/>
                            <a:gd name="T71" fmla="*/ 564257 h 11808"/>
                            <a:gd name="T72" fmla="*/ 328971 w 12483"/>
                            <a:gd name="T73" fmla="*/ 582276 h 11808"/>
                            <a:gd name="T74" fmla="*/ 322557 w 12483"/>
                            <a:gd name="T75" fmla="*/ 579232 h 11808"/>
                            <a:gd name="T76" fmla="*/ 322070 w 12483"/>
                            <a:gd name="T77" fmla="*/ 602121 h 11808"/>
                            <a:gd name="T78" fmla="*/ 315778 w 12483"/>
                            <a:gd name="T79" fmla="*/ 615636 h 11808"/>
                            <a:gd name="T80" fmla="*/ 308105 w 12483"/>
                            <a:gd name="T81" fmla="*/ 632377 h 11808"/>
                            <a:gd name="T82" fmla="*/ 297308 w 12483"/>
                            <a:gd name="T83" fmla="*/ 629394 h 11808"/>
                            <a:gd name="T84" fmla="*/ 279406 w 12483"/>
                            <a:gd name="T85" fmla="*/ 649056 h 11808"/>
                            <a:gd name="T86" fmla="*/ 260164 w 12483"/>
                            <a:gd name="T87" fmla="*/ 648935 h 11808"/>
                            <a:gd name="T88" fmla="*/ 256105 w 12483"/>
                            <a:gd name="T89" fmla="*/ 660318 h 11808"/>
                            <a:gd name="T90" fmla="*/ 225132 w 12483"/>
                            <a:gd name="T91" fmla="*/ 663849 h 11808"/>
                            <a:gd name="T92" fmla="*/ 208895 w 12483"/>
                            <a:gd name="T93" fmla="*/ 679312 h 11808"/>
                            <a:gd name="T94" fmla="*/ 195661 w 12483"/>
                            <a:gd name="T95" fmla="*/ 674381 h 11808"/>
                            <a:gd name="T96" fmla="*/ 172076 w 12483"/>
                            <a:gd name="T97" fmla="*/ 690574 h 11808"/>
                            <a:gd name="T98" fmla="*/ 160913 w 12483"/>
                            <a:gd name="T99" fmla="*/ 693496 h 11808"/>
                            <a:gd name="T100" fmla="*/ 131280 w 12483"/>
                            <a:gd name="T101" fmla="*/ 700496 h 11808"/>
                            <a:gd name="T102" fmla="*/ 117843 w 12483"/>
                            <a:gd name="T103" fmla="*/ 694044 h 11808"/>
                            <a:gd name="T104" fmla="*/ 112607 w 12483"/>
                            <a:gd name="T105" fmla="*/ 704210 h 11808"/>
                            <a:gd name="T106" fmla="*/ 82243 w 12483"/>
                            <a:gd name="T107" fmla="*/ 709080 h 11808"/>
                            <a:gd name="T108" fmla="*/ 75585 w 12483"/>
                            <a:gd name="T109" fmla="*/ 700862 h 11808"/>
                            <a:gd name="T110" fmla="*/ 50295 w 12483"/>
                            <a:gd name="T111" fmla="*/ 713706 h 11808"/>
                            <a:gd name="T112" fmla="*/ 36534 w 12483"/>
                            <a:gd name="T113" fmla="*/ 706462 h 11808"/>
                            <a:gd name="T114" fmla="*/ 27117 w 12483"/>
                            <a:gd name="T115" fmla="*/ 707741 h 11808"/>
                            <a:gd name="T116" fmla="*/ 10757 w 12483"/>
                            <a:gd name="T117" fmla="*/ 709628 h 11808"/>
                            <a:gd name="T118" fmla="*/ 215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6152FBC8" id="자유형: 도형 198" o:spid="_x0000_s1026" style="position:absolute;margin-left:390.75pt;margin-top:87.85pt;width:39.9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991621,7427;19086952,563283;18592603,7427;17392981,563283;16985948,7427;16120817,563283;16120817,563283;15497949,7427;15034898,589216;14810781,333538;15005224,37073;14957445,1471243;14919571,2497729;14639435,3761447;14624578,4450743;14609761,5684753;14627866,6959612;14606473,8145470;14586704,8801405;14749809,11017463;14454856,12066229;14641059,13237294;14431799,15449699;14293374,16509545;14196153,17573104;13833611,19129573;14041248,19763289;13645785,22149859;13780880,24165818;13448013,25755647;13586437,27971765;13293148,28883378;13456253,30784465;13411763,31948103;13372224,33297048;13349167,34349527;13354120,35446446;13093752,35261140;13073983,36654524;12818568,37477259;12507093,38496378;12068804,38314786;11342097,39511724;10560995,39504358;10396226,40197306;9138920,40412258;8479802,41353578;7942586,41053400;6985186,42039160;6532039,42217039;5329129,42643169;4783672,42250399;4571124,42869261;3338540,43165725;3068268,42665449;2041655,43447336;1483047,43006353;1100777,43084213;436665,43199085;87317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 wp14:anchorId="4BA1FBB1" wp14:editId="0CB99ABC">
                <wp:simplePos x="0" y="0"/>
                <wp:positionH relativeFrom="column">
                  <wp:posOffset>3175635</wp:posOffset>
                </wp:positionH>
                <wp:positionV relativeFrom="paragraph">
                  <wp:posOffset>2127885</wp:posOffset>
                </wp:positionV>
                <wp:extent cx="545465" cy="149225"/>
                <wp:effectExtent l="0" t="0" r="6985" b="3175"/>
                <wp:wrapNone/>
                <wp:docPr id="606" name="직사각형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5465" cy="14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0CAEA7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 low</w:t>
                            </w:r>
                          </w:p>
                          <w:p w14:paraId="2294EE7F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A1FBB1" id="직사각형 606" o:spid="_x0000_s1244" style="position:absolute;left:0;text-align:left;margin-left:250.05pt;margin-top:167.55pt;width:42.95pt;height:11.75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" filled="f" stroked="f">
                <v:textbox inset="0,0,0,0">
                  <w:txbxContent>
                    <w:p w14:paraId="150CAEA7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 low</w:t>
                      </w:r>
                    </w:p>
                    <w:p w14:paraId="2294EE7F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204188D9" wp14:editId="4A23D05A">
                <wp:simplePos x="0" y="0"/>
                <wp:positionH relativeFrom="column">
                  <wp:posOffset>6142990</wp:posOffset>
                </wp:positionH>
                <wp:positionV relativeFrom="paragraph">
                  <wp:posOffset>2138045</wp:posOffset>
                </wp:positionV>
                <wp:extent cx="509905" cy="127635"/>
                <wp:effectExtent l="0" t="0" r="4445" b="5715"/>
                <wp:wrapNone/>
                <wp:docPr id="541" name="직사각형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9905" cy="127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9E5154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high</w:t>
                            </w:r>
                          </w:p>
                          <w:p w14:paraId="40A2EFDD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4188D9" id="직사각형 541" o:spid="_x0000_s1245" style="position:absolute;left:0;text-align:left;margin-left:483.7pt;margin-top:168.35pt;width:40.15pt;height:10.05pt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" filled="f" stroked="f">
                <v:textbox inset="0,0,0,0">
                  <w:txbxContent>
                    <w:p w14:paraId="5C9E5154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high</w:t>
                      </w:r>
                    </w:p>
                    <w:p w14:paraId="40A2EFDD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 wp14:anchorId="0D2BB49E" wp14:editId="6DEF2323">
                <wp:simplePos x="0" y="0"/>
                <wp:positionH relativeFrom="column">
                  <wp:posOffset>5828665</wp:posOffset>
                </wp:positionH>
                <wp:positionV relativeFrom="paragraph">
                  <wp:posOffset>1897380</wp:posOffset>
                </wp:positionV>
                <wp:extent cx="472440" cy="111760"/>
                <wp:effectExtent l="0" t="0" r="3810" b="2540"/>
                <wp:wrapNone/>
                <wp:docPr id="542" name="직사각형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2440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F5B352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3AED0876" w14:textId="77777777" w:rsidR="00413764" w:rsidRDefault="0041376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326A6F22" w14:textId="77777777" w:rsidR="00413764" w:rsidRDefault="0041376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2BB49E" id="직사각형 542" o:spid="_x0000_s1246" style="position:absolute;left:0;text-align:left;margin-left:458.95pt;margin-top:149.4pt;width:37.2pt;height:8.8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" filled="f" stroked="f">
                <v:textbox inset="0,0,0,0">
                  <w:txbxContent>
                    <w:p w14:paraId="26F5B352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3AED0876" w14:textId="77777777" w:rsidR="00413764" w:rsidRDefault="0041376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326A6F22" w14:textId="77777777" w:rsidR="00413764" w:rsidRDefault="0041376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9408" behindDoc="0" locked="0" layoutInCell="1" allowOverlap="1" wp14:anchorId="60BCC552" wp14:editId="4409D0B0">
                <wp:simplePos x="0" y="0"/>
                <wp:positionH relativeFrom="column">
                  <wp:posOffset>473773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43" name="그룹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44" name="任意多边形 17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任意多边形 17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A5725DE" id="그룹 543" o:spid="_x0000_s1026" style="position:absolute;margin-left:373.0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">
                <v:shape id="任意多边形 17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27V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XwBf2MiAeTmFwAA//8DAFBLAQItABQABgAIAAAAIQDb4fbL7gAAAIUBAAATAAAAAAAAAAAA&#10;AAAAAAAAAABbQ29udGVudF9UeXBlc10ueG1sUEsBAi0AFAAGAAgAAAAhAFr0LFu/AAAAFQEAAAsA&#10;AAAAAAAAAAAAAAAAHwEAAF9yZWxzLy5yZWxzUEsBAi0AFAAGAAgAAAAhAAg3bt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0432" behindDoc="0" locked="0" layoutInCell="1" allowOverlap="1" wp14:anchorId="44EAD645" wp14:editId="4F629950">
                <wp:simplePos x="0" y="0"/>
                <wp:positionH relativeFrom="column">
                  <wp:posOffset>4579620</wp:posOffset>
                </wp:positionH>
                <wp:positionV relativeFrom="paragraph">
                  <wp:posOffset>1130935</wp:posOffset>
                </wp:positionV>
                <wp:extent cx="53975" cy="573405"/>
                <wp:effectExtent l="0" t="0" r="22225" b="17145"/>
                <wp:wrapNone/>
                <wp:docPr id="546" name="그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47" name="任意多边形 17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任意多边形 17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AE00727" id="그룹 546" o:spid="_x0000_s1026" style="position:absolute;margin-left:360.6pt;margin-top:89.05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mL55w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">
                <v:shape id="任意多边形 17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1456" behindDoc="0" locked="0" layoutInCell="1" allowOverlap="1" wp14:anchorId="002AFC19" wp14:editId="59D0F4C7">
                <wp:simplePos x="0" y="0"/>
                <wp:positionH relativeFrom="column">
                  <wp:posOffset>452437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49" name="그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550" name="任意多边形 178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任意多边形 178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29101EC" id="그룹 549" o:spid="_x0000_s1026" style="position:absolute;margin-left:356.25pt;margin-top:88.95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">
                <v:shape id="任意多边形 178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8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2480" behindDoc="0" locked="0" layoutInCell="1" allowOverlap="1" wp14:anchorId="0C15F532" wp14:editId="039F2D00">
                <wp:simplePos x="0" y="0"/>
                <wp:positionH relativeFrom="column">
                  <wp:posOffset>463359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52" name="그룹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53" name="任意多边形 178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任意多边形 17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5AF5A2F2" id="그룹 552" o:spid="_x0000_s1026" style="position:absolute;margin-left:364.85pt;margin-top:88.95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">
                <v:shape id="任意多边形 178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l2T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WIOf2MiAeTmFwAA//8DAFBLAQItABQABgAIAAAAIQDb4fbL7gAAAIUBAAATAAAAAAAAAAAA&#10;AAAAAAAAAABbQ29udGVudF9UeXBlc10ueG1sUEsBAi0AFAAGAAgAAAAhAFr0LFu/AAAAFQEAAAsA&#10;AAAAAAAAAAAAAAAAHwEAAF9yZWxzLy5yZWxzUEsBAi0AFAAGAAgAAAAhAOKiXZ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3504" behindDoc="0" locked="0" layoutInCell="1" allowOverlap="1" wp14:anchorId="416C35CA" wp14:editId="0EA12715">
                <wp:simplePos x="0" y="0"/>
                <wp:positionH relativeFrom="column">
                  <wp:posOffset>4684395</wp:posOffset>
                </wp:positionH>
                <wp:positionV relativeFrom="paragraph">
                  <wp:posOffset>1132205</wp:posOffset>
                </wp:positionV>
                <wp:extent cx="53340" cy="576580"/>
                <wp:effectExtent l="0" t="0" r="22860" b="13970"/>
                <wp:wrapNone/>
                <wp:docPr id="555" name="그룹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738" y="1687"/>
                          <a:chExt cx="242" cy="1684"/>
                        </a:xfrm>
                      </wpg:grpSpPr>
                      <wps:wsp>
                        <wps:cNvPr id="556" name="任意多边形 17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任意多边形 17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EEB0088" id="그룹 555" o:spid="_x0000_s1026" style="position:absolute;margin-left:368.85pt;margin-top:89.15pt;width:4.2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">
                <v:shape id="任意多边形 17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4528" behindDoc="0" locked="0" layoutInCell="1" allowOverlap="1" wp14:anchorId="6F585831" wp14:editId="72E6CE2F">
                <wp:simplePos x="0" y="0"/>
                <wp:positionH relativeFrom="column">
                  <wp:posOffset>4792980</wp:posOffset>
                </wp:positionH>
                <wp:positionV relativeFrom="paragraph">
                  <wp:posOffset>1132205</wp:posOffset>
                </wp:positionV>
                <wp:extent cx="53340" cy="575310"/>
                <wp:effectExtent l="0" t="0" r="22860" b="15240"/>
                <wp:wrapNone/>
                <wp:docPr id="558" name="그룹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559" name="任意多边形 17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任意多边形 17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FF374E4" id="그룹 558" o:spid="_x0000_s1026" style="position:absolute;margin-left:377.4pt;margin-top:89.1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">
                <v:shape id="任意多边形 17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5552" behindDoc="0" locked="0" layoutInCell="1" allowOverlap="1" wp14:anchorId="2B3C4E35" wp14:editId="7B26B9F4">
                <wp:simplePos x="0" y="0"/>
                <wp:positionH relativeFrom="column">
                  <wp:posOffset>484632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561" name="그룹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62" name="任意多边形 17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任意多边形 17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8692162" id="그룹 561" o:spid="_x0000_s1026" style="position:absolute;margin-left:381.6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">
                <v:shape id="任意多边形 17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0tbJxgAAANwAAAAPAAAAZHJzL2Rvd25yZXYueG1sRI9Ba8JA&#10;FITvhf6H5RW81V0Fg6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JtLWy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6576" behindDoc="0" locked="0" layoutInCell="1" allowOverlap="1" wp14:anchorId="43910B37" wp14:editId="6D4DD0AC">
                <wp:simplePos x="0" y="0"/>
                <wp:positionH relativeFrom="column">
                  <wp:posOffset>490156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564" name="그룹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65" name="任意多边形 17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任意多边形 17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F84A72B" id="그룹 564" o:spid="_x0000_s1026" style="position:absolute;margin-left:385.9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">
                <v:shape id="任意多边形 17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J+uwQAAANwAAAAPAAAAZHJzL2Rvd25yZXYueG1sRI9Bi8Iw&#10;FITvC/6H8AQvi6YKW7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N/on67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7600" behindDoc="0" locked="0" layoutInCell="1" allowOverlap="1" wp14:anchorId="2E680D28" wp14:editId="4C57045E">
                <wp:simplePos x="0" y="0"/>
                <wp:positionH relativeFrom="column">
                  <wp:posOffset>5181600</wp:posOffset>
                </wp:positionH>
                <wp:positionV relativeFrom="paragraph">
                  <wp:posOffset>1132205</wp:posOffset>
                </wp:positionV>
                <wp:extent cx="52705" cy="575310"/>
                <wp:effectExtent l="0" t="0" r="23495" b="15240"/>
                <wp:wrapNone/>
                <wp:docPr id="567" name="그룹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5310"/>
                          <a:chOff x="738" y="1687"/>
                          <a:chExt cx="242" cy="1684"/>
                        </a:xfrm>
                      </wpg:grpSpPr>
                      <wps:wsp>
                        <wps:cNvPr id="568" name="任意多边形 17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任意多边形 17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97930D6" id="그룹 567" o:spid="_x0000_s1026" style="position:absolute;margin-left:408pt;margin-top:89.15pt;width:4.1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">
                <v:shape id="任意多边形 17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uEjwwAAANwAAAAPAAAAZHJzL2Rvd25yZXYueG1sRE9Na8JA&#10;EL0L/odlhN5010KD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RzrhI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8624" behindDoc="0" locked="0" layoutInCell="1" allowOverlap="1" wp14:anchorId="68CD78A4" wp14:editId="03147A3C">
                <wp:simplePos x="0" y="0"/>
                <wp:positionH relativeFrom="column">
                  <wp:posOffset>501205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570" name="그룹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71" name="任意多边形 17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任意多边形 17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775903E0" id="그룹 570" o:spid="_x0000_s1026" style="position:absolute;margin-left:394.6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">
                <v:shape id="任意多边形 17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d5jxgAAANwAAAAPAAAAZHJzL2Rvd25yZXYueG1sRI9BS8NA&#10;FITvgv9heYI3uxvB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U9neY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9648" behindDoc="0" locked="0" layoutInCell="1" allowOverlap="1" wp14:anchorId="2D9A25DD" wp14:editId="2CED2D78">
                <wp:simplePos x="0" y="0"/>
                <wp:positionH relativeFrom="column">
                  <wp:posOffset>495681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3" name="그룹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74" name="任意多边形 175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任意多边形 176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600EF684" id="그룹 573" o:spid="_x0000_s1026" style="position:absolute;margin-left:390.3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">
                <v:shape id="任意多边形 175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0672" behindDoc="0" locked="0" layoutInCell="1" allowOverlap="1" wp14:anchorId="0DAB538C" wp14:editId="3BACB683">
                <wp:simplePos x="0" y="0"/>
                <wp:positionH relativeFrom="column">
                  <wp:posOffset>506539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76" name="그룹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86" name="任意多边形 17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任意多边形 17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4A075735" id="그룹 576" o:spid="_x0000_s1026" style="position:absolute;margin-left:398.8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">
                <v:shape id="任意多边形 17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OOMxgAAANwAAAAPAAAAZHJzL2Rvd25yZXYueG1sRI/NagJB&#10;EITvgbzD0AFvccZA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s3zjj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1696" behindDoc="0" locked="0" layoutInCell="1" allowOverlap="1" wp14:anchorId="00B0E78C" wp14:editId="04A7559B">
                <wp:simplePos x="0" y="0"/>
                <wp:positionH relativeFrom="column">
                  <wp:posOffset>5123815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9" name="그룹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89" name="任意多边形 175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任意多边形 175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1A690EA8" id="그룹 579" o:spid="_x0000_s1026" style="position:absolute;margin-left:403.45pt;margin-top:89.1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">
                <v:shape id="任意多边形 175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 wp14:anchorId="1DAF967E" wp14:editId="495FDB99">
                <wp:simplePos x="0" y="0"/>
                <wp:positionH relativeFrom="column">
                  <wp:posOffset>5141595</wp:posOffset>
                </wp:positionH>
                <wp:positionV relativeFrom="paragraph">
                  <wp:posOffset>1107440</wp:posOffset>
                </wp:positionV>
                <wp:extent cx="565150" cy="718820"/>
                <wp:effectExtent l="7620" t="21590" r="17780" b="12065"/>
                <wp:wrapNone/>
                <wp:docPr id="199" name="자유형: 도형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5150" cy="718820"/>
                        </a:xfrm>
                        <a:custGeom>
                          <a:avLst/>
                          <a:gdLst>
                            <a:gd name="T0" fmla="*/ 549259 w 12483"/>
                            <a:gd name="T1" fmla="*/ 122 h 11808"/>
                            <a:gd name="T2" fmla="*/ 524404 w 12483"/>
                            <a:gd name="T3" fmla="*/ 9253 h 11808"/>
                            <a:gd name="T4" fmla="*/ 510822 w 12483"/>
                            <a:gd name="T5" fmla="*/ 122 h 11808"/>
                            <a:gd name="T6" fmla="*/ 477863 w 12483"/>
                            <a:gd name="T7" fmla="*/ 9253 h 11808"/>
                            <a:gd name="T8" fmla="*/ 466680 w 12483"/>
                            <a:gd name="T9" fmla="*/ 122 h 11808"/>
                            <a:gd name="T10" fmla="*/ 442911 w 12483"/>
                            <a:gd name="T11" fmla="*/ 9253 h 11808"/>
                            <a:gd name="T12" fmla="*/ 442911 w 12483"/>
                            <a:gd name="T13" fmla="*/ 9253 h 11808"/>
                            <a:gd name="T14" fmla="*/ 425798 w 12483"/>
                            <a:gd name="T15" fmla="*/ 122 h 11808"/>
                            <a:gd name="T16" fmla="*/ 413076 w 12483"/>
                            <a:gd name="T17" fmla="*/ 9679 h 11808"/>
                            <a:gd name="T18" fmla="*/ 406919 w 12483"/>
                            <a:gd name="T19" fmla="*/ 5479 h 11808"/>
                            <a:gd name="T20" fmla="*/ 412261 w 12483"/>
                            <a:gd name="T21" fmla="*/ 609 h 11808"/>
                            <a:gd name="T22" fmla="*/ 410948 w 12483"/>
                            <a:gd name="T23" fmla="*/ 24168 h 11808"/>
                            <a:gd name="T24" fmla="*/ 409907 w 12483"/>
                            <a:gd name="T25" fmla="*/ 41030 h 11808"/>
                            <a:gd name="T26" fmla="*/ 402210 w 12483"/>
                            <a:gd name="T27" fmla="*/ 61789 h 11808"/>
                            <a:gd name="T28" fmla="*/ 401803 w 12483"/>
                            <a:gd name="T29" fmla="*/ 73112 h 11808"/>
                            <a:gd name="T30" fmla="*/ 401395 w 12483"/>
                            <a:gd name="T31" fmla="*/ 93383 h 11808"/>
                            <a:gd name="T32" fmla="*/ 401893 w 12483"/>
                            <a:gd name="T33" fmla="*/ 114325 h 11808"/>
                            <a:gd name="T34" fmla="*/ 401305 w 12483"/>
                            <a:gd name="T35" fmla="*/ 133805 h 11808"/>
                            <a:gd name="T36" fmla="*/ 400762 w 12483"/>
                            <a:gd name="T37" fmla="*/ 144580 h 11808"/>
                            <a:gd name="T38" fmla="*/ 405244 w 12483"/>
                            <a:gd name="T39" fmla="*/ 180983 h 11808"/>
                            <a:gd name="T40" fmla="*/ 397140 w 12483"/>
                            <a:gd name="T41" fmla="*/ 198211 h 11808"/>
                            <a:gd name="T42" fmla="*/ 402256 w 12483"/>
                            <a:gd name="T43" fmla="*/ 217448 h 11808"/>
                            <a:gd name="T44" fmla="*/ 396506 w 12483"/>
                            <a:gd name="T45" fmla="*/ 253791 h 11808"/>
                            <a:gd name="T46" fmla="*/ 392703 w 12483"/>
                            <a:gd name="T47" fmla="*/ 271201 h 11808"/>
                            <a:gd name="T48" fmla="*/ 390032 w 12483"/>
                            <a:gd name="T49" fmla="*/ 288672 h 11808"/>
                            <a:gd name="T50" fmla="*/ 380072 w 12483"/>
                            <a:gd name="T51" fmla="*/ 314240 h 11808"/>
                            <a:gd name="T52" fmla="*/ 385776 w 12483"/>
                            <a:gd name="T53" fmla="*/ 324650 h 11808"/>
                            <a:gd name="T54" fmla="*/ 374910 w 12483"/>
                            <a:gd name="T55" fmla="*/ 363854 h 11808"/>
                            <a:gd name="T56" fmla="*/ 378623 w 12483"/>
                            <a:gd name="T57" fmla="*/ 396970 h 11808"/>
                            <a:gd name="T58" fmla="*/ 369478 w 12483"/>
                            <a:gd name="T59" fmla="*/ 423086 h 11808"/>
                            <a:gd name="T60" fmla="*/ 373281 w 12483"/>
                            <a:gd name="T61" fmla="*/ 459490 h 11808"/>
                            <a:gd name="T62" fmla="*/ 365222 w 12483"/>
                            <a:gd name="T63" fmla="*/ 474465 h 11808"/>
                            <a:gd name="T64" fmla="*/ 369704 w 12483"/>
                            <a:gd name="T65" fmla="*/ 505694 h 11808"/>
                            <a:gd name="T66" fmla="*/ 368482 w 12483"/>
                            <a:gd name="T67" fmla="*/ 524809 h 11808"/>
                            <a:gd name="T68" fmla="*/ 367395 w 12483"/>
                            <a:gd name="T69" fmla="*/ 546968 h 11808"/>
                            <a:gd name="T70" fmla="*/ 366761 w 12483"/>
                            <a:gd name="T71" fmla="*/ 564257 h 11808"/>
                            <a:gd name="T72" fmla="*/ 366897 w 12483"/>
                            <a:gd name="T73" fmla="*/ 582276 h 11808"/>
                            <a:gd name="T74" fmla="*/ 359744 w 12483"/>
                            <a:gd name="T75" fmla="*/ 579232 h 11808"/>
                            <a:gd name="T76" fmla="*/ 359201 w 12483"/>
                            <a:gd name="T77" fmla="*/ 602121 h 11808"/>
                            <a:gd name="T78" fmla="*/ 352183 w 12483"/>
                            <a:gd name="T79" fmla="*/ 615636 h 11808"/>
                            <a:gd name="T80" fmla="*/ 343626 w 12483"/>
                            <a:gd name="T81" fmla="*/ 632377 h 11808"/>
                            <a:gd name="T82" fmla="*/ 331584 w 12483"/>
                            <a:gd name="T83" fmla="*/ 629394 h 11808"/>
                            <a:gd name="T84" fmla="*/ 311618 w 12483"/>
                            <a:gd name="T85" fmla="*/ 649056 h 11808"/>
                            <a:gd name="T86" fmla="*/ 290158 w 12483"/>
                            <a:gd name="T87" fmla="*/ 648935 h 11808"/>
                            <a:gd name="T88" fmla="*/ 285631 w 12483"/>
                            <a:gd name="T89" fmla="*/ 660318 h 11808"/>
                            <a:gd name="T90" fmla="*/ 251087 w 12483"/>
                            <a:gd name="T91" fmla="*/ 663849 h 11808"/>
                            <a:gd name="T92" fmla="*/ 232978 w 12483"/>
                            <a:gd name="T93" fmla="*/ 679312 h 11808"/>
                            <a:gd name="T94" fmla="*/ 218219 w 12483"/>
                            <a:gd name="T95" fmla="*/ 674381 h 11808"/>
                            <a:gd name="T96" fmla="*/ 191915 w 12483"/>
                            <a:gd name="T97" fmla="*/ 690574 h 11808"/>
                            <a:gd name="T98" fmla="*/ 179464 w 12483"/>
                            <a:gd name="T99" fmla="*/ 693496 h 11808"/>
                            <a:gd name="T100" fmla="*/ 146415 w 12483"/>
                            <a:gd name="T101" fmla="*/ 700496 h 11808"/>
                            <a:gd name="T102" fmla="*/ 131429 w 12483"/>
                            <a:gd name="T103" fmla="*/ 694044 h 11808"/>
                            <a:gd name="T104" fmla="*/ 125589 w 12483"/>
                            <a:gd name="T105" fmla="*/ 704210 h 11808"/>
                            <a:gd name="T106" fmla="*/ 91724 w 12483"/>
                            <a:gd name="T107" fmla="*/ 709080 h 11808"/>
                            <a:gd name="T108" fmla="*/ 84299 w 12483"/>
                            <a:gd name="T109" fmla="*/ 700862 h 11808"/>
                            <a:gd name="T110" fmla="*/ 56094 w 12483"/>
                            <a:gd name="T111" fmla="*/ 713706 h 11808"/>
                            <a:gd name="T112" fmla="*/ 40746 w 12483"/>
                            <a:gd name="T113" fmla="*/ 706462 h 11808"/>
                            <a:gd name="T114" fmla="*/ 30243 w 12483"/>
                            <a:gd name="T115" fmla="*/ 707741 h 11808"/>
                            <a:gd name="T116" fmla="*/ 11997 w 12483"/>
                            <a:gd name="T117" fmla="*/ 709628 h 11808"/>
                            <a:gd name="T118" fmla="*/ 2399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5508610C" id="자유형: 도형 197" o:spid="_x0000_s1026" style="position:absolute;margin-left:404.85pt;margin-top:87.2pt;width:44.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866917,7427;23741642,563283;23126737,7427;21634565,563283;21128271,7427;20052163,563283;20052163,563283;19277396,7427;18701426,589216;18422677,333538;18664528,37073;18605084,1471243;18557954,2497729;18209483,3761447;18191057,4450743;18172585,5684753;18195132,6959612;18168511,8145470;18143927,8801405;18346843,11017463;17979946,12066229;18211566,13237294;17951243,15449699;17779068,16509545;17658142,17573104;17207217,19129573;17465458,19763289;16973515,22149859;17141616,24165818;16727589,25755647;16899764,27971765;16534905,28883378;16737821,30784465;16682496,31948103;16633284,33297048;16604581,34349527;16610738,35446446;16286896,35261140;16262312,36654524;15944582,37477259;15557176,38496378;15011992,38314786;14108060,39511724;13136489,39504358;12931536,40197306;11367605,40412258;10547746,41353578;9879554,41053400;8688678,42039160;8124976,42217039;6628730,42643169;5950260,42250399;5685863,42869261;4152673,43165725;3816517,42665449;2539576,43447336;1844717,43006353;1369209,43084213;543147,43199085;108611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 wp14:anchorId="742D0ED4" wp14:editId="58F9E419">
                <wp:simplePos x="0" y="0"/>
                <wp:positionH relativeFrom="column">
                  <wp:posOffset>4101465</wp:posOffset>
                </wp:positionH>
                <wp:positionV relativeFrom="paragraph">
                  <wp:posOffset>1104265</wp:posOffset>
                </wp:positionV>
                <wp:extent cx="495935" cy="720725"/>
                <wp:effectExtent l="15240" t="18415" r="12700" b="13335"/>
                <wp:wrapNone/>
                <wp:docPr id="577" name="자유형: 도형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5935" cy="720725"/>
                        </a:xfrm>
                        <a:custGeom>
                          <a:avLst/>
                          <a:gdLst>
                            <a:gd name="T0" fmla="*/ 481990 w 12483"/>
                            <a:gd name="T1" fmla="*/ 122 h 11808"/>
                            <a:gd name="T2" fmla="*/ 460179 w 12483"/>
                            <a:gd name="T3" fmla="*/ 9278 h 11808"/>
                            <a:gd name="T4" fmla="*/ 448260 w 12483"/>
                            <a:gd name="T5" fmla="*/ 122 h 11808"/>
                            <a:gd name="T6" fmla="*/ 419338 w 12483"/>
                            <a:gd name="T7" fmla="*/ 9278 h 11808"/>
                            <a:gd name="T8" fmla="*/ 409525 w 12483"/>
                            <a:gd name="T9" fmla="*/ 122 h 11808"/>
                            <a:gd name="T10" fmla="*/ 388667 w 12483"/>
                            <a:gd name="T11" fmla="*/ 9278 h 11808"/>
                            <a:gd name="T12" fmla="*/ 388667 w 12483"/>
                            <a:gd name="T13" fmla="*/ 9278 h 11808"/>
                            <a:gd name="T14" fmla="*/ 373650 w 12483"/>
                            <a:gd name="T15" fmla="*/ 122 h 11808"/>
                            <a:gd name="T16" fmla="*/ 362486 w 12483"/>
                            <a:gd name="T17" fmla="*/ 9705 h 11808"/>
                            <a:gd name="T18" fmla="*/ 357083 w 12483"/>
                            <a:gd name="T19" fmla="*/ 5493 h 11808"/>
                            <a:gd name="T20" fmla="*/ 361771 w 12483"/>
                            <a:gd name="T21" fmla="*/ 610 h 11808"/>
                            <a:gd name="T22" fmla="*/ 360619 w 12483"/>
                            <a:gd name="T23" fmla="*/ 24232 h 11808"/>
                            <a:gd name="T24" fmla="*/ 359705 w 12483"/>
                            <a:gd name="T25" fmla="*/ 41139 h 11808"/>
                            <a:gd name="T26" fmla="*/ 352951 w 12483"/>
                            <a:gd name="T27" fmla="*/ 61953 h 11808"/>
                            <a:gd name="T28" fmla="*/ 352593 w 12483"/>
                            <a:gd name="T29" fmla="*/ 73305 h 11808"/>
                            <a:gd name="T30" fmla="*/ 352236 w 12483"/>
                            <a:gd name="T31" fmla="*/ 93631 h 11808"/>
                            <a:gd name="T32" fmla="*/ 352673 w 12483"/>
                            <a:gd name="T33" fmla="*/ 114628 h 11808"/>
                            <a:gd name="T34" fmla="*/ 352156 w 12483"/>
                            <a:gd name="T35" fmla="*/ 134159 h 11808"/>
                            <a:gd name="T36" fmla="*/ 351680 w 12483"/>
                            <a:gd name="T37" fmla="*/ 144963 h 11808"/>
                            <a:gd name="T38" fmla="*/ 355613 w 12483"/>
                            <a:gd name="T39" fmla="*/ 181463 h 11808"/>
                            <a:gd name="T40" fmla="*/ 348501 w 12483"/>
                            <a:gd name="T41" fmla="*/ 198737 h 11808"/>
                            <a:gd name="T42" fmla="*/ 352991 w 12483"/>
                            <a:gd name="T43" fmla="*/ 218024 h 11808"/>
                            <a:gd name="T44" fmla="*/ 347945 w 12483"/>
                            <a:gd name="T45" fmla="*/ 254463 h 11808"/>
                            <a:gd name="T46" fmla="*/ 344608 w 12483"/>
                            <a:gd name="T47" fmla="*/ 271920 h 11808"/>
                            <a:gd name="T48" fmla="*/ 342264 w 12483"/>
                            <a:gd name="T49" fmla="*/ 289437 h 11808"/>
                            <a:gd name="T50" fmla="*/ 333524 w 12483"/>
                            <a:gd name="T51" fmla="*/ 315073 h 11808"/>
                            <a:gd name="T52" fmla="*/ 338529 w 12483"/>
                            <a:gd name="T53" fmla="*/ 325510 h 11808"/>
                            <a:gd name="T54" fmla="*/ 328994 w 12483"/>
                            <a:gd name="T55" fmla="*/ 364818 h 11808"/>
                            <a:gd name="T56" fmla="*/ 332252 w 12483"/>
                            <a:gd name="T57" fmla="*/ 398022 h 11808"/>
                            <a:gd name="T58" fmla="*/ 324227 w 12483"/>
                            <a:gd name="T59" fmla="*/ 424207 h 11808"/>
                            <a:gd name="T60" fmla="*/ 327564 w 12483"/>
                            <a:gd name="T61" fmla="*/ 460707 h 11808"/>
                            <a:gd name="T62" fmla="*/ 320492 w 12483"/>
                            <a:gd name="T63" fmla="*/ 475722 h 11808"/>
                            <a:gd name="T64" fmla="*/ 324426 w 12483"/>
                            <a:gd name="T65" fmla="*/ 507034 h 11808"/>
                            <a:gd name="T66" fmla="*/ 323353 w 12483"/>
                            <a:gd name="T67" fmla="*/ 526200 h 11808"/>
                            <a:gd name="T68" fmla="*/ 322399 w 12483"/>
                            <a:gd name="T69" fmla="*/ 548418 h 11808"/>
                            <a:gd name="T70" fmla="*/ 321843 w 12483"/>
                            <a:gd name="T71" fmla="*/ 565752 h 11808"/>
                            <a:gd name="T72" fmla="*/ 321962 w 12483"/>
                            <a:gd name="T73" fmla="*/ 583819 h 11808"/>
                            <a:gd name="T74" fmla="*/ 315685 w 12483"/>
                            <a:gd name="T75" fmla="*/ 580767 h 11808"/>
                            <a:gd name="T76" fmla="*/ 315209 w 12483"/>
                            <a:gd name="T77" fmla="*/ 603717 h 11808"/>
                            <a:gd name="T78" fmla="*/ 309051 w 12483"/>
                            <a:gd name="T79" fmla="*/ 617267 h 11808"/>
                            <a:gd name="T80" fmla="*/ 301542 w 12483"/>
                            <a:gd name="T81" fmla="*/ 634052 h 11808"/>
                            <a:gd name="T82" fmla="*/ 290974 w 12483"/>
                            <a:gd name="T83" fmla="*/ 631062 h 11808"/>
                            <a:gd name="T84" fmla="*/ 273454 w 12483"/>
                            <a:gd name="T85" fmla="*/ 650777 h 11808"/>
                            <a:gd name="T86" fmla="*/ 254622 w 12483"/>
                            <a:gd name="T87" fmla="*/ 650655 h 11808"/>
                            <a:gd name="T88" fmla="*/ 250649 w 12483"/>
                            <a:gd name="T89" fmla="*/ 662068 h 11808"/>
                            <a:gd name="T90" fmla="*/ 220336 w 12483"/>
                            <a:gd name="T91" fmla="*/ 665609 h 11808"/>
                            <a:gd name="T92" fmla="*/ 204445 w 12483"/>
                            <a:gd name="T93" fmla="*/ 681112 h 11808"/>
                            <a:gd name="T94" fmla="*/ 191493 w 12483"/>
                            <a:gd name="T95" fmla="*/ 676168 h 11808"/>
                            <a:gd name="T96" fmla="*/ 168411 w 12483"/>
                            <a:gd name="T97" fmla="*/ 692404 h 11808"/>
                            <a:gd name="T98" fmla="*/ 157485 w 12483"/>
                            <a:gd name="T99" fmla="*/ 695334 h 11808"/>
                            <a:gd name="T100" fmla="*/ 128483 w 12483"/>
                            <a:gd name="T101" fmla="*/ 702353 h 11808"/>
                            <a:gd name="T102" fmla="*/ 115333 w 12483"/>
                            <a:gd name="T103" fmla="*/ 695883 h 11808"/>
                            <a:gd name="T104" fmla="*/ 110208 w 12483"/>
                            <a:gd name="T105" fmla="*/ 706076 h 11808"/>
                            <a:gd name="T106" fmla="*/ 80491 w 12483"/>
                            <a:gd name="T107" fmla="*/ 710959 h 11808"/>
                            <a:gd name="T108" fmla="*/ 73975 w 12483"/>
                            <a:gd name="T109" fmla="*/ 702719 h 11808"/>
                            <a:gd name="T110" fmla="*/ 49224 w 12483"/>
                            <a:gd name="T111" fmla="*/ 715598 h 11808"/>
                            <a:gd name="T112" fmla="*/ 35756 w 12483"/>
                            <a:gd name="T113" fmla="*/ 708334 h 11808"/>
                            <a:gd name="T114" fmla="*/ 26539 w 12483"/>
                            <a:gd name="T115" fmla="*/ 709616 h 11808"/>
                            <a:gd name="T116" fmla="*/ 10528 w 12483"/>
                            <a:gd name="T117" fmla="*/ 711508 h 11808"/>
                            <a:gd name="T118" fmla="*/ 2106 w 12483"/>
                            <a:gd name="T119" fmla="*/ 711020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52DE656B" id="자유형: 도형 196" o:spid="_x0000_s1026" style="position:absolute;margin-left:322.95pt;margin-top:86.95pt;width:39.05pt;height:56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148899,7447;18282374,566301;17808846,7447;16659809,566301;16269950,7447;15441286,566301;15441286,566301;14844678,7447;14401145,592364;14186490,335276;14372739,37233;14326971,1479049;14290659,2511002;14022331,3781426;14008108,4474318;13993925,5714956;14011286,6996550;13990746,8188664;13971835,8848108;14128089,11075959;13845537,12130312;14023920,13307533;13823448,15531660;13690873,16597183;13597749,17666369;13250519,19231113;13449362,19868157;13070547,22267399;13199984,24294072;12881160,25892326;13013735,28120177;12732773,29036648;12889066,30947839;12846437,32117674;12808535,33473794;12786446,34531810;12791174,35634565;12541796,35448280;12522885,36849080;12278235,37676131;11979911,38700638;11560057,38518137;10864008,39721481;10115834,39714035;9957992,40410650;8753692,40626782;8122361,41573039;7607793,41271272;6690772,42262269;6256695,42441107;5104479,42869526;4582045,42474617;4378435,43096767;3197813,43394811;2938940,42891866;1955612,43677961;1420544,43234589;1054363,43312838;418265,43428320;83669,43398534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4768" behindDoc="0" locked="0" layoutInCell="1" allowOverlap="1" wp14:anchorId="7F9EC30D" wp14:editId="13DB8381">
                <wp:simplePos x="0" y="0"/>
                <wp:positionH relativeFrom="column">
                  <wp:posOffset>4469765</wp:posOffset>
                </wp:positionH>
                <wp:positionV relativeFrom="paragraph">
                  <wp:posOffset>1132205</wp:posOffset>
                </wp:positionV>
                <wp:extent cx="54610" cy="576580"/>
                <wp:effectExtent l="0" t="0" r="21590" b="13970"/>
                <wp:wrapNone/>
                <wp:docPr id="584" name="그룹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738" y="1687"/>
                          <a:chExt cx="242" cy="1684"/>
                        </a:xfrm>
                      </wpg:grpSpPr>
                      <wps:wsp>
                        <wps:cNvPr id="648" name="任意多边形 17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9" name="任意多边形 17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23CED5E1" id="그룹 584" o:spid="_x0000_s1026" style="position:absolute;margin-left:351.95pt;margin-top:89.15pt;width:4.3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">
                <v:shape id="任意多边形 17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6hHxgAAANwAAAAPAAAAZHJzL2Rvd25yZXYueG1sRI9BawIx&#10;FITvQv9DeIXeNLGg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GTeoR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5792" behindDoc="0" locked="0" layoutInCell="1" allowOverlap="1" wp14:anchorId="08ADBED7" wp14:editId="71AB209F">
                <wp:simplePos x="0" y="0"/>
                <wp:positionH relativeFrom="column">
                  <wp:posOffset>523875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8" name="그룹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651" name="任意多边形 17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2" name="任意多边形 174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group w14:anchorId="09041575" id="그룹 587" o:spid="_x0000_s1026" style="position:absolute;margin-left:412.5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">
                <v:shape id="任意多边形 174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4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 wp14:anchorId="0C7EEDFD" wp14:editId="3B547DE7">
                <wp:simplePos x="0" y="0"/>
                <wp:positionH relativeFrom="column">
                  <wp:posOffset>4599305</wp:posOffset>
                </wp:positionH>
                <wp:positionV relativeFrom="paragraph">
                  <wp:posOffset>1105535</wp:posOffset>
                </wp:positionV>
                <wp:extent cx="537845" cy="6985"/>
                <wp:effectExtent l="0" t="0" r="33655" b="31115"/>
                <wp:wrapNone/>
                <wp:docPr id="585" name="직선 연결선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845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0EEC1671" id="직선 연결선 5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15pt,87.05pt" to="404.5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 wp14:anchorId="7C7CB901" wp14:editId="48A471C8">
                <wp:simplePos x="0" y="0"/>
                <wp:positionH relativeFrom="column">
                  <wp:posOffset>4826635</wp:posOffset>
                </wp:positionH>
                <wp:positionV relativeFrom="paragraph">
                  <wp:posOffset>1242060</wp:posOffset>
                </wp:positionV>
                <wp:extent cx="106045" cy="2874645"/>
                <wp:effectExtent l="6350" t="0" r="14605" b="14605"/>
                <wp:wrapNone/>
                <wp:docPr id="591" name="왼쪽 중괄호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06045" cy="2874645"/>
                        </a:xfrm>
                        <a:prstGeom prst="leftBrace">
                          <a:avLst>
                            <a:gd name="adj1" fmla="val 225898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shape w14:anchorId="4EDFD7A3" id="왼쪽 중괄호 591" o:spid="_x0000_s1026" type="#_x0000_t87" style="position:absolute;margin-left:380.05pt;margin-top:97.8pt;width:8.35pt;height:226.3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57D2611C" wp14:editId="2E48537F">
                <wp:simplePos x="0" y="0"/>
                <wp:positionH relativeFrom="column">
                  <wp:posOffset>3438525</wp:posOffset>
                </wp:positionH>
                <wp:positionV relativeFrom="paragraph">
                  <wp:posOffset>2338070</wp:posOffset>
                </wp:positionV>
                <wp:extent cx="1270" cy="405765"/>
                <wp:effectExtent l="0" t="0" r="36830" b="32385"/>
                <wp:wrapNone/>
                <wp:docPr id="592" name="직선 연결선 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0E32541" id="직선 연결선 59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75pt,184.1pt" to="270.85pt,2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 wp14:anchorId="3CE451DA" wp14:editId="452056C1">
                <wp:simplePos x="0" y="0"/>
                <wp:positionH relativeFrom="column">
                  <wp:posOffset>6348730</wp:posOffset>
                </wp:positionH>
                <wp:positionV relativeFrom="paragraph">
                  <wp:posOffset>2345055</wp:posOffset>
                </wp:positionV>
                <wp:extent cx="1905" cy="405765"/>
                <wp:effectExtent l="0" t="0" r="36195" b="32385"/>
                <wp:wrapNone/>
                <wp:docPr id="593" name="직선 연결선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>
            <w:pict>
              <v:line w14:anchorId="11B8DC04" id="직선 연결선 59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9.9pt,184.65pt" to="500.05pt,2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" strokeweight="1.5pt">
                <v:stroke dashstyle="1 1"/>
              </v:line>
            </w:pict>
          </mc:Fallback>
        </mc:AlternateContent>
      </w:r>
    </w:p>
    <w:p w14:paraId="5278120D" w14:textId="525FA868" w:rsidR="00733A91" w:rsidRPr="00733A91" w:rsidRDefault="00733A91" w:rsidP="00733A91">
      <w:pPr>
        <w:jc w:val="center"/>
        <w:rPr>
          <w:b/>
          <w:bCs/>
          <w:lang w:eastAsia="ko-KR"/>
        </w:rPr>
      </w:pPr>
      <w:r w:rsidRPr="00733A91">
        <w:rPr>
          <w:b/>
          <w:bCs/>
          <w:lang w:eastAsia="ko-KR"/>
        </w:rPr>
        <w:t>Figure 5.3A.2-2: Definition of sub-block bandwidth for intra-band non-contiguous spectrum</w:t>
      </w:r>
    </w:p>
    <w:p w14:paraId="096B1AC0" w14:textId="2DC0FDA2" w:rsidR="00B57DD0" w:rsidRDefault="00596094" w:rsidP="00DE2CEA">
      <w:pPr>
        <w:rPr>
          <w:lang w:eastAsia="ko-KR"/>
        </w:rPr>
      </w:pP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대역폭의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하위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에지</w:t>
      </w:r>
      <w:r w:rsidRPr="00596094">
        <w:rPr>
          <w:rFonts w:hint="eastAsia"/>
          <w:lang w:eastAsia="ko-KR"/>
        </w:rPr>
        <w:t xml:space="preserve"> (</w:t>
      </w:r>
      <w:proofErr w:type="spellStart"/>
      <w:r w:rsidRPr="00596094">
        <w:rPr>
          <w:rFonts w:hint="eastAsia"/>
          <w:lang w:eastAsia="ko-KR"/>
        </w:rPr>
        <w:t>BW</w:t>
      </w:r>
      <w:r w:rsidRPr="00596094">
        <w:rPr>
          <w:rFonts w:hint="eastAsia"/>
          <w:vertAlign w:val="subscript"/>
          <w:lang w:eastAsia="ko-KR"/>
        </w:rPr>
        <w:t>Channel</w:t>
      </w:r>
      <w:r w:rsidRPr="00596094">
        <w:rPr>
          <w:vertAlign w:val="subscript"/>
          <w:lang w:eastAsia="ko-KR"/>
        </w:rPr>
        <w:t>_</w:t>
      </w:r>
      <w:r w:rsidRPr="00596094">
        <w:rPr>
          <w:rFonts w:hint="eastAsia"/>
          <w:vertAlign w:val="subscript"/>
          <w:lang w:eastAsia="ko-KR"/>
        </w:rPr>
        <w:t>block</w:t>
      </w:r>
      <w:proofErr w:type="spellEnd"/>
      <w:r w:rsidRPr="00596094">
        <w:rPr>
          <w:rFonts w:hint="eastAsia"/>
          <w:lang w:eastAsia="ko-KR"/>
        </w:rPr>
        <w:t>)</w:t>
      </w:r>
      <w:r w:rsidRPr="00596094">
        <w:rPr>
          <w:rFonts w:hint="eastAsia"/>
          <w:lang w:eastAsia="ko-KR"/>
        </w:rPr>
        <w:t>는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다음과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같이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596094">
        <w:rPr>
          <w:rFonts w:hint="eastAsia"/>
          <w:lang w:eastAsia="ko-KR"/>
        </w:rPr>
        <w:t>다</w:t>
      </w:r>
      <w:r w:rsidR="00C8060A">
        <w:rPr>
          <w:lang w:eastAsia="ko-KR"/>
        </w:rPr>
        <w:t>:</w:t>
      </w:r>
    </w:p>
    <w:p w14:paraId="5FCF0857" w14:textId="02501069" w:rsidR="00C8060A" w:rsidRDefault="00C8060A" w:rsidP="00C8060A">
      <w:pPr>
        <w:jc w:val="center"/>
        <w:rPr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low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low</w:t>
      </w:r>
      <w:proofErr w:type="spellEnd"/>
      <w:r w:rsidRPr="00C8060A">
        <w:rPr>
          <w:lang w:eastAsia="ko-KR"/>
        </w:rPr>
        <w:t xml:space="preserve"> -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low</w:t>
      </w:r>
      <w:proofErr w:type="spellEnd"/>
    </w:p>
    <w:p w14:paraId="7F689619" w14:textId="34DF08D0" w:rsidR="00B57DD0" w:rsidRDefault="00C8060A" w:rsidP="00DE2CEA">
      <w:pPr>
        <w:rPr>
          <w:lang w:eastAsia="ko-KR"/>
        </w:rPr>
      </w:pP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대역폭의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상위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에지는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다음과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같이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정의된다</w:t>
      </w:r>
      <w:r w:rsidRPr="00C8060A">
        <w:rPr>
          <w:rFonts w:hint="eastAsia"/>
          <w:lang w:eastAsia="ko-KR"/>
        </w:rPr>
        <w:t>:</w:t>
      </w:r>
    </w:p>
    <w:p w14:paraId="6B61F5CB" w14:textId="08E2CC29" w:rsidR="00C8060A" w:rsidRDefault="00C8060A" w:rsidP="00C8060A">
      <w:pPr>
        <w:jc w:val="center"/>
        <w:rPr>
          <w:vertAlign w:val="subscript"/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high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high</w:t>
      </w:r>
      <w:proofErr w:type="spellEnd"/>
      <w:r w:rsidRPr="00C8060A">
        <w:rPr>
          <w:lang w:eastAsia="ko-KR"/>
        </w:rPr>
        <w:t xml:space="preserve"> +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high</w:t>
      </w:r>
      <w:proofErr w:type="spellEnd"/>
    </w:p>
    <w:p w14:paraId="7FBF08BF" w14:textId="7EC6E36D" w:rsidR="006E618C" w:rsidRDefault="006E618C" w:rsidP="006E618C">
      <w:pPr>
        <w:rPr>
          <w:lang w:eastAsia="ko-KR"/>
        </w:rPr>
      </w:pPr>
      <w:r w:rsidRPr="006E618C">
        <w:rPr>
          <w:rFonts w:hint="eastAsia"/>
          <w:lang w:eastAsia="ko-KR"/>
        </w:rPr>
        <w:lastRenderedPageBreak/>
        <w:t>서브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블록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대역폭</w:t>
      </w:r>
      <w:r w:rsidRPr="006E618C">
        <w:rPr>
          <w:rFonts w:hint="eastAsia"/>
          <w:lang w:eastAsia="ko-KR"/>
        </w:rPr>
        <w:t xml:space="preserve"> </w:t>
      </w:r>
      <w:proofErr w:type="spellStart"/>
      <w:r w:rsidRPr="006E618C">
        <w:rPr>
          <w:rFonts w:hint="eastAsia"/>
          <w:lang w:eastAsia="ko-KR"/>
        </w:rPr>
        <w:t>BW</w:t>
      </w:r>
      <w:r w:rsidRPr="006E618C">
        <w:rPr>
          <w:rFonts w:hint="eastAsia"/>
          <w:vertAlign w:val="subscript"/>
          <w:lang w:eastAsia="ko-KR"/>
        </w:rPr>
        <w:t>Channel</w:t>
      </w:r>
      <w:r w:rsidRPr="006E618C">
        <w:rPr>
          <w:vertAlign w:val="subscript"/>
          <w:lang w:eastAsia="ko-KR"/>
        </w:rPr>
        <w:t>_</w:t>
      </w:r>
      <w:r w:rsidRPr="006E618C">
        <w:rPr>
          <w:rFonts w:hint="eastAsia"/>
          <w:vertAlign w:val="subscript"/>
          <w:lang w:eastAsia="ko-KR"/>
        </w:rPr>
        <w:t>block</w:t>
      </w:r>
      <w:proofErr w:type="spellEnd"/>
      <w:r w:rsidRPr="006E618C">
        <w:rPr>
          <w:rFonts w:hint="eastAsia"/>
          <w:lang w:eastAsia="ko-KR"/>
        </w:rPr>
        <w:t>은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다음과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같이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E618C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2F0FDB6A" w14:textId="1C66D890" w:rsidR="006E618C" w:rsidRDefault="00A069E1" w:rsidP="00A069E1">
      <w:pPr>
        <w:jc w:val="center"/>
        <w:rPr>
          <w:lang w:eastAsia="ko-KR"/>
        </w:rPr>
      </w:pPr>
      <w:proofErr w:type="spellStart"/>
      <w:r w:rsidRPr="00A069E1">
        <w:rPr>
          <w:lang w:eastAsia="ko-KR"/>
        </w:rPr>
        <w:t>BW</w:t>
      </w:r>
      <w:r w:rsidRPr="00A069E1">
        <w:rPr>
          <w:vertAlign w:val="subscript"/>
          <w:lang w:eastAsia="ko-KR"/>
        </w:rPr>
        <w:t>Channel_block</w:t>
      </w:r>
      <w:proofErr w:type="spellEnd"/>
      <w:r w:rsidRPr="00A069E1">
        <w:rPr>
          <w:lang w:eastAsia="ko-KR"/>
        </w:rPr>
        <w:t xml:space="preserve"> =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high</w:t>
      </w:r>
      <w:proofErr w:type="spellEnd"/>
      <w:r w:rsidRPr="00A069E1">
        <w:rPr>
          <w:lang w:eastAsia="ko-KR"/>
        </w:rPr>
        <w:t xml:space="preserve"> -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low</w:t>
      </w:r>
      <w:proofErr w:type="spellEnd"/>
      <w:r w:rsidRPr="00A069E1">
        <w:rPr>
          <w:lang w:eastAsia="ko-KR"/>
        </w:rPr>
        <w:t xml:space="preserve"> (MHz)</w:t>
      </w:r>
    </w:p>
    <w:p w14:paraId="183A560F" w14:textId="71F7646E" w:rsidR="00B57DD0" w:rsidRDefault="000B6511" w:rsidP="00DE2CEA">
      <w:pPr>
        <w:rPr>
          <w:lang w:eastAsia="ko-KR"/>
        </w:rPr>
      </w:pPr>
      <w:r w:rsidRPr="000B6511">
        <w:rPr>
          <w:rFonts w:hint="eastAsia"/>
          <w:lang w:eastAsia="ko-KR"/>
        </w:rPr>
        <w:t>하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상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주파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오프셋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low</w:t>
      </w:r>
      <w:proofErr w:type="spellEnd"/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high</w:t>
      </w:r>
      <w:proofErr w:type="spellEnd"/>
      <w:r w:rsidRPr="000B6511">
        <w:rPr>
          <w:rFonts w:hint="eastAsia"/>
          <w:lang w:eastAsia="ko-KR"/>
        </w:rPr>
        <w:t>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서브</w:t>
      </w:r>
      <w:r w:rsidRPr="000B6511">
        <w:rPr>
          <w:rFonts w:hint="eastAsia"/>
          <w:lang w:eastAsia="ko-KR"/>
        </w:rPr>
        <w:t>-</w:t>
      </w:r>
      <w:r w:rsidRPr="000B6511">
        <w:rPr>
          <w:rFonts w:hint="eastAsia"/>
          <w:lang w:eastAsia="ko-KR"/>
        </w:rPr>
        <w:t>블록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내에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낮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높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할당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에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성분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반송파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전송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대역폭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구성에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의존하고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다음과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같이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3AD4D5EF" w14:textId="596AF4C4" w:rsidR="000B6511" w:rsidRDefault="000B6511" w:rsidP="000B6511">
      <w:pPr>
        <w:jc w:val="center"/>
        <w:rPr>
          <w:lang w:eastAsia="ko-KR"/>
        </w:rPr>
      </w:pPr>
      <w:proofErr w:type="spellStart"/>
      <w:r w:rsidRPr="000B6511">
        <w:rPr>
          <w:lang w:eastAsia="ko-KR"/>
        </w:rPr>
        <w:t>F</w:t>
      </w:r>
      <w:r w:rsidRPr="000B6511">
        <w:rPr>
          <w:vertAlign w:val="subscript"/>
          <w:lang w:eastAsia="ko-KR"/>
        </w:rPr>
        <w:t>offset_block_low</w:t>
      </w:r>
      <w:proofErr w:type="spellEnd"/>
      <w:r w:rsidRPr="000B6511">
        <w:rPr>
          <w:lang w:eastAsia="ko-KR"/>
        </w:rPr>
        <w:t xml:space="preserve"> </w:t>
      </w:r>
      <w:proofErr w:type="gramStart"/>
      <w:r w:rsidRPr="000B6511">
        <w:rPr>
          <w:lang w:eastAsia="ko-KR"/>
        </w:rPr>
        <w:t>=  (</w:t>
      </w:r>
      <w:proofErr w:type="spellStart"/>
      <w:proofErr w:type="gramEnd"/>
      <w:r w:rsidRPr="000B6511">
        <w:rPr>
          <w:lang w:eastAsia="ko-KR"/>
        </w:rPr>
        <w:t>N</w:t>
      </w:r>
      <w:r w:rsidRPr="000B6511">
        <w:rPr>
          <w:vertAlign w:val="subscript"/>
          <w:lang w:eastAsia="ko-KR"/>
        </w:rPr>
        <w:t>RB_low</w:t>
      </w:r>
      <w:proofErr w:type="spellEnd"/>
      <w:r w:rsidRPr="000B6511">
        <w:rPr>
          <w:lang w:eastAsia="ko-KR"/>
        </w:rPr>
        <w:t>*12 + 1)*</w:t>
      </w:r>
      <w:proofErr w:type="spellStart"/>
      <w:r w:rsidRPr="000B6511">
        <w:rPr>
          <w:lang w:eastAsia="ko-KR"/>
        </w:rPr>
        <w:t>SCS</w:t>
      </w:r>
      <w:r w:rsidRPr="004A5A71">
        <w:rPr>
          <w:vertAlign w:val="subscript"/>
          <w:lang w:eastAsia="ko-KR"/>
        </w:rPr>
        <w:t>low</w:t>
      </w:r>
      <w:proofErr w:type="spellEnd"/>
      <w:r w:rsidRPr="000B6511">
        <w:rPr>
          <w:lang w:eastAsia="ko-KR"/>
        </w:rPr>
        <w:t xml:space="preserve">/2 + </w:t>
      </w:r>
      <w:proofErr w:type="spellStart"/>
      <w:r w:rsidRPr="000B6511">
        <w:rPr>
          <w:lang w:eastAsia="ko-KR"/>
        </w:rPr>
        <w:t>BW</w:t>
      </w:r>
      <w:r w:rsidRPr="004A5A71">
        <w:rPr>
          <w:vertAlign w:val="subscript"/>
          <w:lang w:eastAsia="ko-KR"/>
        </w:rPr>
        <w:t>GB_low</w:t>
      </w:r>
      <w:proofErr w:type="spellEnd"/>
      <w:r w:rsidRPr="000B6511">
        <w:rPr>
          <w:lang w:eastAsia="ko-KR"/>
        </w:rPr>
        <w:t xml:space="preserve"> (MHz)</w:t>
      </w:r>
    </w:p>
    <w:p w14:paraId="773CF803" w14:textId="0E75ADA1" w:rsidR="004A5A71" w:rsidRDefault="004A5A71" w:rsidP="000B6511">
      <w:pPr>
        <w:jc w:val="center"/>
        <w:rPr>
          <w:lang w:eastAsia="ko-KR"/>
        </w:rPr>
      </w:pPr>
      <w:proofErr w:type="spellStart"/>
      <w:r w:rsidRPr="004A5A71">
        <w:rPr>
          <w:lang w:eastAsia="ko-KR"/>
        </w:rPr>
        <w:t>F</w:t>
      </w:r>
      <w:r w:rsidRPr="004A5A71">
        <w:rPr>
          <w:vertAlign w:val="subscript"/>
          <w:lang w:eastAsia="ko-KR"/>
        </w:rPr>
        <w:t>offset_block_high</w:t>
      </w:r>
      <w:proofErr w:type="spellEnd"/>
      <w:r w:rsidRPr="004A5A71">
        <w:rPr>
          <w:lang w:eastAsia="ko-KR"/>
        </w:rPr>
        <w:t xml:space="preserve"> </w:t>
      </w:r>
      <w:proofErr w:type="gramStart"/>
      <w:r w:rsidRPr="004A5A71">
        <w:rPr>
          <w:lang w:eastAsia="ko-KR"/>
        </w:rPr>
        <w:t>=  (</w:t>
      </w:r>
      <w:proofErr w:type="spellStart"/>
      <w:proofErr w:type="gramEnd"/>
      <w:r w:rsidRPr="004A5A71">
        <w:rPr>
          <w:lang w:eastAsia="ko-KR"/>
        </w:rPr>
        <w:t>N</w:t>
      </w:r>
      <w:r w:rsidRPr="004A5A71">
        <w:rPr>
          <w:vertAlign w:val="subscript"/>
          <w:lang w:eastAsia="ko-KR"/>
        </w:rPr>
        <w:t>RB_high</w:t>
      </w:r>
      <w:proofErr w:type="spellEnd"/>
      <w:r w:rsidRPr="004A5A71">
        <w:rPr>
          <w:lang w:eastAsia="ko-KR"/>
        </w:rPr>
        <w:t>*12 - 1)*</w:t>
      </w:r>
      <w:proofErr w:type="spellStart"/>
      <w:r w:rsidRPr="004A5A71">
        <w:rPr>
          <w:lang w:eastAsia="ko-KR"/>
        </w:rPr>
        <w:t>SCS</w:t>
      </w:r>
      <w:r w:rsidRPr="004A5A71">
        <w:rPr>
          <w:vertAlign w:val="subscript"/>
          <w:lang w:eastAsia="ko-KR"/>
        </w:rPr>
        <w:t>high</w:t>
      </w:r>
      <w:proofErr w:type="spellEnd"/>
      <w:r w:rsidRPr="004A5A71">
        <w:rPr>
          <w:lang w:eastAsia="ko-KR"/>
        </w:rPr>
        <w:t xml:space="preserve">/2 + </w:t>
      </w:r>
      <w:proofErr w:type="spellStart"/>
      <w:r w:rsidRPr="004A5A71">
        <w:rPr>
          <w:lang w:eastAsia="ko-KR"/>
        </w:rPr>
        <w:t>BW</w:t>
      </w:r>
      <w:r w:rsidRPr="004A5A71">
        <w:rPr>
          <w:vertAlign w:val="subscript"/>
          <w:lang w:eastAsia="ko-KR"/>
        </w:rPr>
        <w:t>GB_high</w:t>
      </w:r>
      <w:proofErr w:type="spellEnd"/>
      <w:r w:rsidRPr="004A5A71">
        <w:rPr>
          <w:lang w:eastAsia="ko-KR"/>
        </w:rPr>
        <w:t xml:space="preserve"> (MHz)</w:t>
      </w:r>
    </w:p>
    <w:p w14:paraId="6C03412B" w14:textId="7AEEF5BD" w:rsidR="00B57DD0" w:rsidRDefault="00C16DEF" w:rsidP="00DE2CEA">
      <w:pPr>
        <w:rPr>
          <w:lang w:eastAsia="ko-KR"/>
        </w:rPr>
      </w:pPr>
      <w:r w:rsidRPr="00C16DEF">
        <w:rPr>
          <w:rFonts w:hint="eastAsia"/>
          <w:lang w:eastAsia="ko-KR"/>
        </w:rPr>
        <w:t>여기서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1 </w:t>
      </w:r>
      <w:r w:rsidRPr="00C16DEF">
        <w:rPr>
          <w:rFonts w:hint="eastAsia"/>
          <w:lang w:eastAsia="ko-KR"/>
        </w:rPr>
        <w:t>또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2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따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전송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폭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구성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간격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량과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성분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반송파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해</w:t>
      </w:r>
      <w:r w:rsidRPr="00C16DEF">
        <w:rPr>
          <w:rFonts w:hint="eastAsia"/>
          <w:lang w:eastAsia="ko-KR"/>
        </w:rPr>
        <w:t xml:space="preserve"> 5.3.3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proofErr w:type="gramStart"/>
      <w:r w:rsidRPr="00C16DEF">
        <w:rPr>
          <w:rFonts w:hint="eastAsia"/>
          <w:lang w:eastAsia="ko-KR"/>
        </w:rPr>
        <w:t>정의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된</w:t>
      </w:r>
      <w:proofErr w:type="gram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최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보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이다</w:t>
      </w:r>
      <w:r w:rsidRPr="00C16DEF">
        <w:rPr>
          <w:rFonts w:hint="eastAsia"/>
          <w:lang w:eastAsia="ko-KR"/>
        </w:rPr>
        <w:t>.</w:t>
      </w:r>
    </w:p>
    <w:p w14:paraId="3C564088" w14:textId="19AEBB88" w:rsidR="00A56918" w:rsidRDefault="00A56918" w:rsidP="00DE2CEA">
      <w:pPr>
        <w:rPr>
          <w:lang w:eastAsia="ko-KR"/>
        </w:rPr>
      </w:pPr>
      <w:r w:rsidRPr="00A56918">
        <w:rPr>
          <w:rFonts w:hint="eastAsia"/>
          <w:lang w:eastAsia="ko-KR"/>
        </w:rPr>
        <w:t>두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개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연속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들</w:t>
      </w:r>
      <w:r w:rsidRPr="00A56918">
        <w:rPr>
          <w:rFonts w:hint="eastAsia"/>
          <w:lang w:eastAsia="ko-KR"/>
        </w:rPr>
        <w:t xml:space="preserve"> </w:t>
      </w:r>
      <w:proofErr w:type="spellStart"/>
      <w:r w:rsidRPr="00A56918">
        <w:rPr>
          <w:rFonts w:hint="eastAsia"/>
          <w:lang w:eastAsia="ko-KR"/>
        </w:rPr>
        <w:t>W</w:t>
      </w:r>
      <w:r w:rsidRPr="00A56918">
        <w:rPr>
          <w:rFonts w:hint="eastAsia"/>
          <w:vertAlign w:val="subscript"/>
          <w:lang w:eastAsia="ko-KR"/>
        </w:rPr>
        <w:t>gap</w:t>
      </w:r>
      <w:proofErr w:type="spellEnd"/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사이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간격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크기는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다음과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같이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정의된다</w:t>
      </w:r>
      <w:r w:rsidRPr="00A56918">
        <w:rPr>
          <w:rFonts w:hint="eastAsia"/>
          <w:lang w:eastAsia="ko-KR"/>
        </w:rPr>
        <w:t>:</w:t>
      </w:r>
    </w:p>
    <w:p w14:paraId="798E403A" w14:textId="77777777" w:rsidR="00A56918" w:rsidRDefault="00A56918" w:rsidP="00A56918">
      <w:pPr>
        <w:pStyle w:val="EQ"/>
        <w:jc w:val="center"/>
        <w:rPr>
          <w:lang w:val="en-US"/>
        </w:rPr>
      </w:pPr>
      <w:r>
        <w:rPr>
          <w:lang w:val="en-US"/>
        </w:rPr>
        <w:t>W</w:t>
      </w:r>
      <w:r>
        <w:rPr>
          <w:vertAlign w:val="subscript"/>
          <w:lang w:val="en-US"/>
        </w:rPr>
        <w:t>gap</w:t>
      </w:r>
      <w:r>
        <w:rPr>
          <w:lang w:val="en-US"/>
        </w:rPr>
        <w:t xml:space="preserve"> = F</w:t>
      </w:r>
      <w:r>
        <w:rPr>
          <w:vertAlign w:val="subscript"/>
          <w:lang w:val="en-US"/>
        </w:rPr>
        <w:t>edge,block n+1,low</w:t>
      </w:r>
      <w:r>
        <w:t xml:space="preserve"> - </w:t>
      </w:r>
      <w:r>
        <w:rPr>
          <w:lang w:val="en-US"/>
        </w:rPr>
        <w:t>F</w:t>
      </w:r>
      <w:r>
        <w:rPr>
          <w:vertAlign w:val="subscript"/>
          <w:lang w:val="en-US"/>
        </w:rPr>
        <w:t>edge,block n,high</w:t>
      </w:r>
      <w:r>
        <w:rPr>
          <w:rFonts w:eastAsia="Times New Roman"/>
          <w:lang w:val="en-US"/>
        </w:rPr>
        <w:t xml:space="preserve"> </w:t>
      </w:r>
      <w:r>
        <w:rPr>
          <w:lang w:val="en-US"/>
        </w:rPr>
        <w:t>(</w:t>
      </w:r>
      <w:r>
        <w:rPr>
          <w:rFonts w:eastAsia="Times New Roman"/>
          <w:lang w:val="en-US"/>
        </w:rPr>
        <w:t>MHz</w:t>
      </w:r>
      <w:r>
        <w:rPr>
          <w:lang w:val="en-US"/>
        </w:rPr>
        <w:t>)</w:t>
      </w:r>
    </w:p>
    <w:p w14:paraId="5F5D0F7F" w14:textId="3237F1A8" w:rsidR="00A56918" w:rsidRDefault="00A56918" w:rsidP="00A56918">
      <w:pPr>
        <w:pStyle w:val="2"/>
        <w:rPr>
          <w:lang w:eastAsia="ko-KR"/>
        </w:rPr>
      </w:pPr>
      <w:bookmarkStart w:id="31" w:name="_Toc33087028"/>
      <w:r>
        <w:rPr>
          <w:lang w:eastAsia="ko-KR"/>
        </w:rPr>
        <w:t>Channel arrangement</w:t>
      </w:r>
      <w:bookmarkEnd w:id="31"/>
    </w:p>
    <w:p w14:paraId="062F019E" w14:textId="0386029B" w:rsidR="00B57DD0" w:rsidRDefault="008E738A" w:rsidP="008E738A">
      <w:pPr>
        <w:pStyle w:val="3"/>
        <w:rPr>
          <w:lang w:eastAsia="ko-KR"/>
        </w:rPr>
      </w:pPr>
      <w:bookmarkStart w:id="32" w:name="_Toc33087029"/>
      <w:r>
        <w:rPr>
          <w:lang w:eastAsia="ko-KR"/>
        </w:rPr>
        <w:t>Channel spacing</w:t>
      </w:r>
      <w:bookmarkEnd w:id="32"/>
    </w:p>
    <w:p w14:paraId="471EB1AD" w14:textId="65454C36" w:rsidR="008E738A" w:rsidRPr="008E738A" w:rsidRDefault="008E738A" w:rsidP="008E738A">
      <w:pPr>
        <w:pStyle w:val="4"/>
        <w:rPr>
          <w:lang w:eastAsia="ko-KR"/>
        </w:rPr>
      </w:pPr>
      <w:r>
        <w:rPr>
          <w:lang w:eastAsia="ko-KR"/>
        </w:rPr>
        <w:t>Channel spacing for adjacent NR carriers</w:t>
      </w:r>
    </w:p>
    <w:p w14:paraId="294D42F0" w14:textId="7819D10A" w:rsidR="00B57DD0" w:rsidRDefault="0019651E" w:rsidP="00DE2CEA">
      <w:pPr>
        <w:rPr>
          <w:lang w:eastAsia="ko-KR"/>
        </w:rPr>
      </w:pP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배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시나리오</w:t>
      </w:r>
      <w:r w:rsidRPr="0019651E">
        <w:rPr>
          <w:rFonts w:hint="eastAsia"/>
          <w:lang w:eastAsia="ko-KR"/>
        </w:rPr>
        <w:t xml:space="preserve">, </w:t>
      </w:r>
      <w:r w:rsidRPr="0019651E">
        <w:rPr>
          <w:rFonts w:hint="eastAsia"/>
          <w:lang w:eastAsia="ko-KR"/>
        </w:rPr>
        <w:t>사용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가능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주파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블록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크기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및</w:t>
      </w:r>
      <w:r w:rsidRPr="0019651E">
        <w:rPr>
          <w:rFonts w:hint="eastAsia"/>
          <w:lang w:eastAsia="ko-KR"/>
        </w:rPr>
        <w:t xml:space="preserve"> BS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대역폭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따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9651E">
        <w:rPr>
          <w:rFonts w:hint="eastAsia"/>
          <w:lang w:eastAsia="ko-KR"/>
        </w:rPr>
        <w:t>인접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두</w:t>
      </w:r>
      <w:r w:rsidRPr="0019651E">
        <w:rPr>
          <w:rFonts w:hint="eastAsia"/>
          <w:lang w:eastAsia="ko-KR"/>
        </w:rPr>
        <w:t xml:space="preserve"> NR </w:t>
      </w: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공칭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음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같이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</w:p>
    <w:p w14:paraId="11755F0D" w14:textId="27F06846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00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4CDCFCCD" w14:textId="7583EA6F" w:rsidR="00657775" w:rsidRDefault="00657775" w:rsidP="00657775">
      <w:pPr>
        <w:pStyle w:val="ab"/>
        <w:numPr>
          <w:ilvl w:val="1"/>
          <w:numId w:val="38"/>
        </w:numPr>
        <w:rPr>
          <w:lang w:eastAsia="ko-KR"/>
        </w:rPr>
      </w:pPr>
      <w:r w:rsidRPr="00657775">
        <w:rPr>
          <w:lang w:eastAsia="ko-KR"/>
        </w:rPr>
        <w:t>Nominal Channel spacing = (</w:t>
      </w:r>
      <w:proofErr w:type="spellStart"/>
      <w:proofErr w:type="gram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</w:t>
      </w:r>
      <w:proofErr w:type="gramEnd"/>
      <w:r w:rsidRPr="00657775">
        <w:rPr>
          <w:vertAlign w:val="subscript"/>
          <w:lang w:eastAsia="ko-KR"/>
        </w:rPr>
        <w:t>1)</w:t>
      </w:r>
      <w:r w:rsidRPr="00657775">
        <w:rPr>
          <w:lang w:eastAsia="ko-KR"/>
        </w:rPr>
        <w:t xml:space="preserve"> + </w:t>
      </w:r>
      <w:proofErr w:type="spell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2)</w:t>
      </w:r>
      <w:r w:rsidRPr="00657775">
        <w:rPr>
          <w:lang w:eastAsia="ko-KR"/>
        </w:rPr>
        <w:t>)/2</w:t>
      </w:r>
    </w:p>
    <w:p w14:paraId="671F71C1" w14:textId="2BFE067C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5kHz </w:t>
      </w:r>
      <w:r w:rsidR="00A25B18">
        <w:rPr>
          <w:rFonts w:hint="eastAsia"/>
          <w:lang w:eastAsia="ko-KR"/>
        </w:rPr>
        <w:t>c</w:t>
      </w:r>
      <w:r w:rsidR="00A25B18"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 w:rsidR="00A25B18">
        <w:rPr>
          <w:rFonts w:hint="eastAsia"/>
          <w:lang w:eastAsia="ko-KR"/>
        </w:rPr>
        <w:t>,</w:t>
      </w:r>
    </w:p>
    <w:p w14:paraId="4B4B7DA4" w14:textId="7049EB52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5 kHz, 0 kHz, 5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15 kHz</w:t>
      </w:r>
    </w:p>
    <w:p w14:paraId="5ED589BF" w14:textId="1BBBEF59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10 kHz, 0 kHz, 10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30 kHz</w:t>
      </w:r>
    </w:p>
    <w:p w14:paraId="4EC13C4B" w14:textId="45CCB554" w:rsidR="00A25B18" w:rsidRDefault="00A25B18" w:rsidP="00AB123A">
      <w:pPr>
        <w:pStyle w:val="ab"/>
        <w:numPr>
          <w:ilvl w:val="0"/>
          <w:numId w:val="38"/>
        </w:numPr>
        <w:rPr>
          <w:lang w:eastAsia="ko-KR"/>
        </w:rPr>
      </w:pPr>
      <w:r>
        <w:rPr>
          <w:lang w:eastAsia="ko-KR"/>
        </w:rPr>
        <w:t>60</w:t>
      </w:r>
      <w:r w:rsidRPr="00AB123A">
        <w:rPr>
          <w:rFonts w:hint="eastAsia"/>
          <w:lang w:eastAsia="ko-KR"/>
        </w:rPr>
        <w:t xml:space="preserve">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</w:t>
      </w:r>
      <w:r>
        <w:rPr>
          <w:lang w:eastAsia="ko-KR"/>
        </w:rPr>
        <w:t>2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59552DAF" w14:textId="535B8E52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20 kHz, 0 kHz, 2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60 kHz</w:t>
      </w:r>
    </w:p>
    <w:p w14:paraId="7A6FB069" w14:textId="64D991A4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lastRenderedPageBreak/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40 kHz, 0 kHz, 4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120 kHz</w:t>
      </w:r>
    </w:p>
    <w:p w14:paraId="70357D15" w14:textId="65F3C8D5" w:rsidR="00B57DD0" w:rsidRDefault="00EB6BC7" w:rsidP="00DE2CEA">
      <w:pPr>
        <w:rPr>
          <w:lang w:eastAsia="ko-KR"/>
        </w:rPr>
      </w:pPr>
      <w:r w:rsidRPr="00EB6BC7">
        <w:rPr>
          <w:rFonts w:hint="eastAsia"/>
          <w:lang w:eastAsia="ko-KR"/>
        </w:rPr>
        <w:t>여기서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1)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및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2)</w:t>
      </w:r>
      <w:r w:rsidRPr="00EB6BC7">
        <w:rPr>
          <w:rFonts w:hint="eastAsia"/>
          <w:lang w:eastAsia="ko-KR"/>
        </w:rPr>
        <w:t>는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개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각</w:t>
      </w:r>
      <w:r w:rsidRPr="00EB6BC7">
        <w:rPr>
          <w:rFonts w:hint="eastAsia"/>
          <w:lang w:eastAsia="ko-KR"/>
        </w:rPr>
        <w:t xml:space="preserve"> NR </w:t>
      </w:r>
      <w:r w:rsidRPr="00EB6BC7">
        <w:rPr>
          <w:rFonts w:hint="eastAsia"/>
          <w:lang w:eastAsia="ko-KR"/>
        </w:rPr>
        <w:t>반송파의</w:t>
      </w:r>
      <w:r w:rsidRPr="00EB6BC7">
        <w:rPr>
          <w:rFonts w:hint="eastAsia"/>
          <w:lang w:eastAsia="ko-KR"/>
        </w:rPr>
        <w:t xml:space="preserve"> BS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대역폭</w:t>
      </w:r>
      <w:r>
        <w:rPr>
          <w:rFonts w:hint="eastAsia"/>
          <w:lang w:eastAsia="ko-KR"/>
        </w:rPr>
        <w:t>이</w:t>
      </w:r>
      <w:r w:rsidRPr="00EB6BC7">
        <w:rPr>
          <w:rFonts w:hint="eastAsia"/>
          <w:lang w:eastAsia="ko-KR"/>
        </w:rPr>
        <w:t>다</w:t>
      </w:r>
      <w:r w:rsidRPr="00EB6BC7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B6BC7">
        <w:rPr>
          <w:rFonts w:hint="eastAsia"/>
          <w:lang w:eastAsia="ko-KR"/>
        </w:rPr>
        <w:t>특정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배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시나리오에서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성능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최적화하기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위해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래스터에</w:t>
      </w:r>
      <w:proofErr w:type="spellEnd"/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따라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간격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조정할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있다</w:t>
      </w:r>
      <w:r w:rsidRPr="00EB6BC7">
        <w:rPr>
          <w:rFonts w:hint="eastAsia"/>
          <w:lang w:eastAsia="ko-KR"/>
        </w:rPr>
        <w:t>.</w:t>
      </w:r>
    </w:p>
    <w:p w14:paraId="546C91A2" w14:textId="3632A54F" w:rsidR="00302D0C" w:rsidRDefault="00302D0C" w:rsidP="00302D0C">
      <w:pPr>
        <w:pStyle w:val="4"/>
        <w:rPr>
          <w:lang w:eastAsia="ko-KR"/>
        </w:rPr>
      </w:pPr>
      <w:r>
        <w:rPr>
          <w:lang w:eastAsia="ko-KR"/>
        </w:rPr>
        <w:t>Channel spacing for CA</w:t>
      </w:r>
    </w:p>
    <w:p w14:paraId="2F20FB17" w14:textId="5ED24AC0" w:rsidR="00B57DD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대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연속적으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집합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반송파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경우</w:t>
      </w:r>
      <w:r w:rsidRPr="00C34AC0">
        <w:rPr>
          <w:rFonts w:hint="eastAsia"/>
          <w:lang w:eastAsia="ko-KR"/>
        </w:rPr>
        <w:t xml:space="preserve">, </w:t>
      </w:r>
      <w:r w:rsidRPr="00C34AC0">
        <w:rPr>
          <w:rFonts w:hint="eastAsia"/>
          <w:lang w:eastAsia="ko-KR"/>
        </w:rPr>
        <w:t>인접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컴포넌트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최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통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래스터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및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부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여야</w:t>
      </w:r>
      <w:r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한다</w:t>
      </w:r>
      <w:r w:rsidRPr="00C34AC0">
        <w:rPr>
          <w:rFonts w:hint="eastAsia"/>
          <w:lang w:eastAsia="ko-KR"/>
        </w:rPr>
        <w:t>.</w:t>
      </w:r>
    </w:p>
    <w:p w14:paraId="448A8C61" w14:textId="349691F2" w:rsidR="00C34AC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인접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개의</w:t>
      </w:r>
      <w:r w:rsidRPr="00C34AC0">
        <w:rPr>
          <w:rFonts w:hint="eastAsia"/>
          <w:lang w:eastAsia="ko-KR"/>
        </w:rPr>
        <w:t xml:space="preserve"> </w:t>
      </w:r>
      <w:proofErr w:type="gramStart"/>
      <w:r w:rsidRPr="00C34AC0">
        <w:rPr>
          <w:rFonts w:hint="eastAsia"/>
          <w:lang w:eastAsia="ko-KR"/>
        </w:rPr>
        <w:t>집계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된</w:t>
      </w:r>
      <w:proofErr w:type="gramEnd"/>
      <w:r w:rsidRPr="00C34AC0">
        <w:rPr>
          <w:rFonts w:hint="eastAsia"/>
          <w:lang w:eastAsia="ko-KR"/>
        </w:rPr>
        <w:t xml:space="preserve"> NR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다음과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같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C34AC0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0F69CD9B" w14:textId="4C85F87B" w:rsidR="0042168C" w:rsidRDefault="0042168C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 xml:space="preserve">100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</w:t>
      </w:r>
      <w:proofErr w:type="spellEnd"/>
      <w:r w:rsidR="00E00B3D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있는</w:t>
      </w:r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49055BD8" w14:textId="77777777" w:rsidR="0042168C" w:rsidRPr="00EC34D6" w:rsidRDefault="0042168C" w:rsidP="0042168C">
      <w:pPr>
        <w:pStyle w:val="EQ"/>
        <w:rPr>
          <w:lang w:val="en-US" w:eastAsia="zh-CN"/>
        </w:rPr>
      </w:pP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6</m:t>
                </m:r>
              </m:den>
            </m:f>
          </m:e>
        </m:d>
        <m:r>
          <w:rPr>
            <w:rFonts w:ascii="Cambria Math"/>
            <w:lang w:eastAsia="zh-CN"/>
          </w:rPr>
          <m:t>0.3</m:t>
        </m:r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29413F1" w14:textId="77777777" w:rsidR="0042168C" w:rsidRDefault="0042168C" w:rsidP="00DE2CEA">
      <w:pPr>
        <w:rPr>
          <w:lang w:eastAsia="ko-KR"/>
        </w:rPr>
      </w:pPr>
    </w:p>
    <w:p w14:paraId="79EF252B" w14:textId="3522539E" w:rsidR="00B57DD0" w:rsidRDefault="00810675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>1</w:t>
      </w:r>
      <w:r>
        <w:rPr>
          <w:lang w:eastAsia="ko-KR"/>
        </w:rPr>
        <w:t>5</w:t>
      </w:r>
      <w:r w:rsidRPr="0042168C">
        <w:rPr>
          <w:rFonts w:hint="eastAsia"/>
          <w:lang w:eastAsia="ko-KR"/>
        </w:rPr>
        <w:t xml:space="preserve">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있는</w:t>
      </w:r>
      <w:proofErr w:type="spellEnd"/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6E0FA641" w14:textId="5482A0FE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15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15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3B8A59A4" w14:textId="459DC770" w:rsidR="00B57DD0" w:rsidRPr="00E00B3D" w:rsidRDefault="00B57DD0" w:rsidP="00DE2CEA">
      <w:pPr>
        <w:rPr>
          <w:lang w:val="en-GB" w:eastAsia="ko-KR"/>
        </w:rPr>
      </w:pPr>
    </w:p>
    <w:p w14:paraId="50F8EBE1" w14:textId="4CE3E4DE" w:rsidR="00B57DD0" w:rsidRDefault="00E00B3D" w:rsidP="00DE2CEA">
      <w:pPr>
        <w:rPr>
          <w:lang w:eastAsia="ko-KR"/>
        </w:rPr>
      </w:pPr>
      <w:r w:rsidRPr="00E00B3D">
        <w:rPr>
          <w:lang w:eastAsia="ko-KR"/>
        </w:rPr>
        <w:t>with</w:t>
      </w:r>
    </w:p>
    <w:p w14:paraId="6248F506" w14:textId="77777777" w:rsidR="00E00B3D" w:rsidRPr="00EC34D6" w:rsidRDefault="00E00B3D" w:rsidP="00E00B3D">
      <w:pPr>
        <w:pStyle w:val="EQ"/>
        <w:rPr>
          <w:lang w:val="en-US" w:eastAsia="zh-CN"/>
        </w:rPr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</m:oMath>
      </m:oMathPara>
    </w:p>
    <w:p w14:paraId="114F9D47" w14:textId="4A9A52A9" w:rsidR="00B57DD0" w:rsidRDefault="00E00B3D" w:rsidP="00DE2CEA">
      <w:pPr>
        <w:rPr>
          <w:lang w:eastAsia="ko-KR"/>
        </w:rPr>
      </w:pPr>
      <w:r w:rsidRPr="00E00B3D">
        <w:rPr>
          <w:rFonts w:hint="eastAsia"/>
          <w:lang w:eastAsia="ko-KR"/>
        </w:rPr>
        <w:t xml:space="preserve">60kHz </w:t>
      </w:r>
      <w:r w:rsidRPr="00E00B3D">
        <w:rPr>
          <w:rFonts w:hint="eastAsia"/>
          <w:lang w:eastAsia="ko-KR"/>
        </w:rPr>
        <w:t>채널</w:t>
      </w:r>
      <w:r w:rsidRPr="00E00B3D">
        <w:rPr>
          <w:rFonts w:hint="eastAsia"/>
          <w:lang w:eastAsia="ko-KR"/>
        </w:rPr>
        <w:t xml:space="preserve"> </w:t>
      </w:r>
      <w:proofErr w:type="spellStart"/>
      <w:proofErr w:type="gramStart"/>
      <w:r w:rsidRPr="00E00B3D">
        <w:rPr>
          <w:rFonts w:hint="eastAsia"/>
          <w:lang w:eastAsia="ko-KR"/>
        </w:rPr>
        <w:t>래스터가</w:t>
      </w:r>
      <w:proofErr w:type="spellEnd"/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 </w:t>
      </w:r>
      <w:r w:rsidRPr="00E00B3D">
        <w:rPr>
          <w:rFonts w:hint="eastAsia"/>
          <w:lang w:eastAsia="ko-KR"/>
        </w:rPr>
        <w:t>있는</w:t>
      </w:r>
      <w:proofErr w:type="gramEnd"/>
      <w:r w:rsidRPr="00E00B3D">
        <w:rPr>
          <w:rFonts w:hint="eastAsia"/>
          <w:lang w:eastAsia="ko-KR"/>
        </w:rPr>
        <w:t xml:space="preserve"> NR </w:t>
      </w:r>
      <w:r w:rsidRPr="00E00B3D">
        <w:rPr>
          <w:rFonts w:hint="eastAsia"/>
          <w:lang w:eastAsia="ko-KR"/>
        </w:rPr>
        <w:t>작동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대역의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경우</w:t>
      </w:r>
      <w:r w:rsidRPr="00E00B3D">
        <w:rPr>
          <w:rFonts w:hint="eastAsia"/>
          <w:lang w:eastAsia="ko-KR"/>
        </w:rPr>
        <w:t>:</w:t>
      </w:r>
    </w:p>
    <w:p w14:paraId="359F352F" w14:textId="5D3AD3F8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6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6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DAFE8AA" w14:textId="7A3802D5" w:rsidR="00B57DD0" w:rsidRDefault="00E00B3D" w:rsidP="00DE2CEA">
      <w:pPr>
        <w:rPr>
          <w:lang w:val="en-GB" w:eastAsia="ko-KR"/>
        </w:rPr>
      </w:pPr>
      <w:r>
        <w:rPr>
          <w:lang w:val="en-GB" w:eastAsia="ko-KR"/>
        </w:rPr>
        <w:t>with</w:t>
      </w:r>
    </w:p>
    <w:p w14:paraId="32C6637E" w14:textId="77777777" w:rsidR="00E00B3D" w:rsidRPr="00EC34D6" w:rsidRDefault="00E00B3D" w:rsidP="00E00B3D">
      <w:pPr>
        <w:pStyle w:val="EQ"/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  <m:r>
            <w:rPr>
              <w:rFonts w:ascii="Cambria Math" w:hAnsi="Cambria Math"/>
              <w:lang w:val="en-US" w:eastAsia="zh-CN"/>
            </w:rPr>
            <m:t>-2</m:t>
          </m:r>
        </m:oMath>
      </m:oMathPara>
    </w:p>
    <w:p w14:paraId="51D18F8D" w14:textId="71726C29" w:rsidR="00E00B3D" w:rsidRPr="00E00B3D" w:rsidRDefault="00EE637F" w:rsidP="00DE2CEA">
      <w:pPr>
        <w:rPr>
          <w:lang w:val="en-GB" w:eastAsia="ko-KR"/>
        </w:rPr>
      </w:pPr>
      <w:r w:rsidRPr="00EE637F">
        <w:rPr>
          <w:rFonts w:hint="eastAsia"/>
          <w:lang w:val="en-GB" w:eastAsia="ko-KR"/>
        </w:rPr>
        <w:t>여기서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1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2)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2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5.3.2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개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각</w:t>
      </w:r>
      <w:r w:rsidRPr="00EE637F">
        <w:rPr>
          <w:rFonts w:hint="eastAsia"/>
          <w:lang w:val="en-GB" w:eastAsia="ko-KR"/>
        </w:rPr>
        <w:t xml:space="preserve"> NR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요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반송파의</w:t>
      </w:r>
      <w:r w:rsidRPr="00EE637F">
        <w:rPr>
          <w:rFonts w:hint="eastAsia"/>
          <w:lang w:val="en-GB" w:eastAsia="ko-KR"/>
        </w:rPr>
        <w:t xml:space="preserve"> BS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(MHz </w:t>
      </w:r>
      <w:r w:rsidRPr="00EE637F">
        <w:rPr>
          <w:rFonts w:hint="eastAsia"/>
          <w:lang w:val="en-GB" w:eastAsia="ko-KR"/>
        </w:rPr>
        <w:t>단위</w:t>
      </w:r>
      <w:r w:rsidRPr="00EE637F">
        <w:rPr>
          <w:rFonts w:hint="eastAsia"/>
          <w:lang w:val="en-GB" w:eastAsia="ko-KR"/>
        </w:rPr>
        <w:t xml:space="preserve">),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>_0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서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캐리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간격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중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가장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</w:t>
      </w:r>
      <w:r w:rsidR="006D6626">
        <w:rPr>
          <w:rFonts w:hint="eastAsia"/>
          <w:lang w:val="en-GB" w:eastAsia="ko-KR"/>
        </w:rPr>
        <w:t>이</w:t>
      </w:r>
      <w:r w:rsidRPr="00EE637F">
        <w:rPr>
          <w:rFonts w:hint="eastAsia"/>
          <w:lang w:val="en-GB" w:eastAsia="ko-KR"/>
        </w:rPr>
        <w:t>다</w:t>
      </w:r>
      <w:r w:rsidRPr="00EE637F">
        <w:rPr>
          <w:rFonts w:hint="eastAsia"/>
          <w:lang w:val="en-GB" w:eastAsia="ko-KR"/>
        </w:rPr>
        <w:t xml:space="preserve">.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모두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작동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지원되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GB</w:t>
      </w:r>
      <w:r w:rsidRPr="006D6626">
        <w:rPr>
          <w:rFonts w:hint="eastAsia"/>
          <w:vertAlign w:val="subscript"/>
          <w:lang w:val="en-GB" w:eastAsia="ko-KR"/>
        </w:rPr>
        <w:t>Channel</w:t>
      </w:r>
      <w:proofErr w:type="spellEnd"/>
      <w:r w:rsidRPr="006D6626">
        <w:rPr>
          <w:rFonts w:hint="eastAsia"/>
          <w:vertAlign w:val="subscript"/>
          <w:lang w:val="en-GB" w:eastAsia="ko-KR"/>
        </w:rPr>
        <w:t xml:space="preserve"> (</w:t>
      </w:r>
      <w:proofErr w:type="spellStart"/>
      <w:r w:rsidRPr="006D6626">
        <w:rPr>
          <w:rFonts w:hint="eastAsia"/>
          <w:vertAlign w:val="subscript"/>
          <w:lang w:val="en-GB" w:eastAsia="ko-KR"/>
        </w:rPr>
        <w:t>i</w:t>
      </w:r>
      <w:proofErr w:type="spellEnd"/>
      <w:r w:rsidRPr="006D6626">
        <w:rPr>
          <w:rFonts w:hint="eastAsia"/>
          <w:vertAlign w:val="subscript"/>
          <w:lang w:val="en-GB" w:eastAsia="ko-KR"/>
        </w:rPr>
        <w:t>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3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lastRenderedPageBreak/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i</w:t>
      </w:r>
      <w:proofErr w:type="spellEnd"/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최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보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</w:t>
      </w:r>
      <w:r w:rsidRPr="00EE637F">
        <w:rPr>
          <w:rFonts w:hint="eastAsia"/>
          <w:lang w:val="en-GB" w:eastAsia="ko-KR"/>
        </w:rPr>
        <w:t xml:space="preserve"> TS 38.211 [9]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proofErr w:type="gramStart"/>
      <w:r w:rsidRPr="00EE637F">
        <w:rPr>
          <w:rFonts w:hint="eastAsia"/>
          <w:lang w:val="en-GB" w:eastAsia="ko-KR"/>
        </w:rPr>
        <w:t>정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된</w:t>
      </w:r>
      <w:proofErr w:type="gramEnd"/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갖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상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5.3.3-2.</w:t>
      </w:r>
    </w:p>
    <w:p w14:paraId="3FC6B74F" w14:textId="40BA9B20" w:rsidR="00B57DD0" w:rsidRDefault="00BE7C38" w:rsidP="00DE2CEA">
      <w:pPr>
        <w:rPr>
          <w:lang w:eastAsia="ko-KR"/>
        </w:rPr>
      </w:pP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연속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특정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시나리오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성능을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적화하기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위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작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래스터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및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부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배수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수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조정될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수있다</w:t>
      </w:r>
      <w:proofErr w:type="spellEnd"/>
      <w:r w:rsidRPr="00BE7C3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비연속</w:t>
      </w:r>
      <w:proofErr w:type="spellEnd"/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해</w:t>
      </w:r>
      <w:r w:rsidRPr="00BE7C38">
        <w:rPr>
          <w:rFonts w:hint="eastAsia"/>
          <w:lang w:eastAsia="ko-KR"/>
        </w:rPr>
        <w:t xml:space="preserve">, </w:t>
      </w:r>
      <w:r w:rsidRPr="00BE7C38">
        <w:rPr>
          <w:rFonts w:hint="eastAsia"/>
          <w:lang w:eastAsia="ko-KR"/>
        </w:rPr>
        <w:t>상이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서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블록에서</w:t>
      </w:r>
      <w:r w:rsidRPr="00BE7C38">
        <w:rPr>
          <w:rFonts w:hint="eastAsia"/>
          <w:lang w:eastAsia="ko-KR"/>
        </w:rPr>
        <w:t xml:space="preserve"> 2 </w:t>
      </w:r>
      <w:r w:rsidRPr="00BE7C38">
        <w:rPr>
          <w:rFonts w:hint="eastAsia"/>
          <w:lang w:eastAsia="ko-KR"/>
        </w:rPr>
        <w:t>개의</w:t>
      </w:r>
      <w:r w:rsidRPr="00BE7C38">
        <w:rPr>
          <w:rFonts w:hint="eastAsia"/>
          <w:lang w:eastAsia="ko-KR"/>
        </w:rPr>
        <w:t xml:space="preserve"> NR </w:t>
      </w:r>
      <w:r w:rsidRPr="00BE7C38">
        <w:rPr>
          <w:rFonts w:hint="eastAsia"/>
          <w:lang w:eastAsia="ko-KR"/>
        </w:rPr>
        <w:t>컴포넌트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사이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부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절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정의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커야한다</w:t>
      </w:r>
      <w:proofErr w:type="spellEnd"/>
      <w:r w:rsidRPr="00BE7C38">
        <w:rPr>
          <w:rFonts w:hint="eastAsia"/>
          <w:lang w:eastAsia="ko-KR"/>
        </w:rPr>
        <w:t>.</w:t>
      </w:r>
    </w:p>
    <w:p w14:paraId="6EA1FB92" w14:textId="3467B453" w:rsidR="00B57DD0" w:rsidRDefault="00F418B4" w:rsidP="00F418B4">
      <w:pPr>
        <w:pStyle w:val="3"/>
        <w:rPr>
          <w:lang w:eastAsia="ko-KR"/>
        </w:rPr>
      </w:pPr>
      <w:bookmarkStart w:id="33" w:name="_Toc33087030"/>
      <w:r>
        <w:rPr>
          <w:lang w:eastAsia="ko-KR"/>
        </w:rPr>
        <w:t>Channel raster</w:t>
      </w:r>
      <w:bookmarkEnd w:id="33"/>
    </w:p>
    <w:p w14:paraId="58A2BA83" w14:textId="691B57A5" w:rsidR="00B57DD0" w:rsidRDefault="000E2803" w:rsidP="000E2803">
      <w:pPr>
        <w:pStyle w:val="4"/>
        <w:rPr>
          <w:lang w:eastAsia="ko-KR"/>
        </w:rPr>
      </w:pPr>
      <w:r>
        <w:rPr>
          <w:lang w:eastAsia="ko-KR"/>
        </w:rPr>
        <w:t>NR-ARFCN and channel raster</w:t>
      </w:r>
    </w:p>
    <w:p w14:paraId="4D49F834" w14:textId="038F8033" w:rsidR="00B57DD0" w:rsidRDefault="00DE6571" w:rsidP="00DE2CEA">
      <w:pPr>
        <w:rPr>
          <w:lang w:eastAsia="ko-KR"/>
        </w:rPr>
      </w:pPr>
      <w:r w:rsidRPr="00DE6571">
        <w:rPr>
          <w:rFonts w:hint="eastAsia"/>
          <w:lang w:eastAsia="ko-KR"/>
        </w:rPr>
        <w:t>글로벌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proofErr w:type="spellStart"/>
      <w:r w:rsidRPr="00DE6571">
        <w:rPr>
          <w:rFonts w:hint="eastAsia"/>
          <w:lang w:eastAsia="ko-KR"/>
        </w:rPr>
        <w:t>래스터는</w:t>
      </w:r>
      <w:proofErr w:type="spellEnd"/>
      <w:r w:rsidRPr="00DE6571">
        <w:rPr>
          <w:rFonts w:hint="eastAsia"/>
          <w:lang w:eastAsia="ko-KR"/>
        </w:rPr>
        <w:t xml:space="preserve"> RF </w:t>
      </w:r>
      <w:r w:rsidRPr="00DE6571">
        <w:rPr>
          <w:rFonts w:hint="eastAsia"/>
          <w:lang w:eastAsia="ko-KR"/>
        </w:rPr>
        <w:t>기준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세트</w:t>
      </w:r>
      <w:r w:rsidRPr="00DE6571">
        <w:rPr>
          <w:rFonts w:hint="eastAsia"/>
          <w:lang w:eastAsia="ko-KR"/>
        </w:rPr>
        <w:t xml:space="preserve"> F</w:t>
      </w:r>
      <w:r w:rsidRPr="00DE6571">
        <w:rPr>
          <w:rFonts w:hint="eastAsia"/>
          <w:vertAlign w:val="subscript"/>
          <w:lang w:eastAsia="ko-KR"/>
        </w:rPr>
        <w:t>REF</w:t>
      </w:r>
      <w:r w:rsidRPr="00DE6571">
        <w:rPr>
          <w:rFonts w:hint="eastAsia"/>
          <w:lang w:eastAsia="ko-KR"/>
        </w:rPr>
        <w:t>를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DE6571">
        <w:rPr>
          <w:rFonts w:hint="eastAsia"/>
          <w:lang w:eastAsia="ko-KR"/>
        </w:rPr>
        <w:t>다</w:t>
      </w:r>
      <w:r w:rsidRPr="00DE6571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 xml:space="preserve">RF </w:t>
      </w:r>
      <w:r w:rsidR="007952C2" w:rsidRPr="007952C2">
        <w:rPr>
          <w:rFonts w:hint="eastAsia"/>
          <w:lang w:eastAsia="ko-KR"/>
        </w:rPr>
        <w:t>기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는</w:t>
      </w:r>
      <w:r w:rsidR="007952C2" w:rsidRPr="007952C2">
        <w:rPr>
          <w:rFonts w:hint="eastAsia"/>
          <w:lang w:eastAsia="ko-KR"/>
        </w:rPr>
        <w:t xml:space="preserve"> RF </w:t>
      </w:r>
      <w:r w:rsidR="007952C2" w:rsidRPr="007952C2">
        <w:rPr>
          <w:rFonts w:hint="eastAsia"/>
          <w:lang w:eastAsia="ko-KR"/>
        </w:rPr>
        <w:t>채널</w:t>
      </w:r>
      <w:r w:rsidR="007952C2" w:rsidRPr="007952C2">
        <w:rPr>
          <w:rFonts w:hint="eastAsia"/>
          <w:lang w:eastAsia="ko-KR"/>
        </w:rPr>
        <w:t xml:space="preserve">, SS </w:t>
      </w:r>
      <w:r w:rsidR="007952C2" w:rsidRPr="007952C2">
        <w:rPr>
          <w:rFonts w:hint="eastAsia"/>
          <w:lang w:eastAsia="ko-KR"/>
        </w:rPr>
        <w:t>블록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및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기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요소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치를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식별하기</w:t>
      </w:r>
      <w:r w:rsid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한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시그널링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사용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는</w:t>
      </w:r>
      <w:proofErr w:type="spellEnd"/>
      <w:r w:rsidR="007952C2" w:rsidRPr="007952C2">
        <w:rPr>
          <w:rFonts w:hint="eastAsia"/>
          <w:lang w:eastAsia="ko-KR"/>
        </w:rPr>
        <w:t xml:space="preserve"> 0</w:t>
      </w:r>
      <w:r w:rsidR="007952C2" w:rsidRPr="007952C2">
        <w:rPr>
          <w:rFonts w:hint="eastAsia"/>
          <w:lang w:eastAsia="ko-KR"/>
        </w:rPr>
        <w:t>에서</w:t>
      </w:r>
      <w:r w:rsidR="007952C2" w:rsidRPr="007952C2">
        <w:rPr>
          <w:rFonts w:hint="eastAsia"/>
          <w:lang w:eastAsia="ko-KR"/>
        </w:rPr>
        <w:t xml:space="preserve"> 100GHz</w:t>
      </w:r>
      <w:r w:rsidR="007952C2" w:rsidRPr="007952C2">
        <w:rPr>
          <w:rFonts w:hint="eastAsia"/>
          <w:lang w:eastAsia="ko-KR"/>
        </w:rPr>
        <w:t>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모든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대해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정의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의</w:t>
      </w:r>
      <w:proofErr w:type="spellEnd"/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입도는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proofErr w:type="gramStart"/>
      <w:r w:rsidR="007952C2" w:rsidRPr="007952C2">
        <w:rPr>
          <w:rFonts w:hint="eastAsia"/>
          <w:lang w:eastAsia="ko-KR"/>
        </w:rPr>
        <w:t>Δ</w:t>
      </w:r>
      <w:r w:rsidR="007952C2" w:rsidRPr="007952C2">
        <w:rPr>
          <w:rFonts w:hint="eastAsia"/>
          <w:lang w:eastAsia="ko-KR"/>
        </w:rPr>
        <w:t>F</w:t>
      </w:r>
      <w:r w:rsidR="007952C2" w:rsidRPr="007952C2">
        <w:rPr>
          <w:rFonts w:hint="eastAsia"/>
          <w:vertAlign w:val="subscript"/>
          <w:lang w:eastAsia="ko-KR"/>
        </w:rPr>
        <w:t>Global</w:t>
      </w:r>
      <w:proofErr w:type="spellEnd"/>
      <w:r w:rsidR="002C55B0">
        <w:rPr>
          <w:rFonts w:hint="eastAsia"/>
          <w:vertAlign w:val="subscript"/>
          <w:lang w:eastAsia="ko-KR"/>
        </w:rPr>
        <w:t xml:space="preserve"> </w:t>
      </w:r>
      <w:r w:rsidR="002C55B0" w:rsidRPr="002C55B0">
        <w:rPr>
          <w:rFonts w:hint="eastAsia"/>
          <w:lang w:eastAsia="ko-KR"/>
        </w:rPr>
        <w:t>이</w:t>
      </w:r>
      <w:r w:rsidR="007952C2" w:rsidRPr="002C55B0">
        <w:rPr>
          <w:rFonts w:hint="eastAsia"/>
          <w:lang w:eastAsia="ko-KR"/>
        </w:rPr>
        <w:t>다</w:t>
      </w:r>
      <w:proofErr w:type="gramEnd"/>
      <w:r w:rsidR="007952C2" w:rsidRPr="007952C2">
        <w:rPr>
          <w:rFonts w:hint="eastAsia"/>
          <w:lang w:eastAsia="ko-KR"/>
        </w:rPr>
        <w:t>.</w:t>
      </w:r>
    </w:p>
    <w:p w14:paraId="3335D562" w14:textId="23FBB3B3" w:rsidR="00A51250" w:rsidRDefault="00A51250" w:rsidP="00DE2CEA">
      <w:pPr>
        <w:rPr>
          <w:lang w:eastAsia="ko-KR"/>
        </w:rPr>
      </w:pPr>
      <w:r w:rsidRPr="00A51250">
        <w:rPr>
          <w:rFonts w:hint="eastAsia"/>
          <w:lang w:eastAsia="ko-KR"/>
        </w:rPr>
        <w:t xml:space="preserve">RF </w:t>
      </w:r>
      <w:r w:rsidRPr="00A51250">
        <w:rPr>
          <w:rFonts w:hint="eastAsia"/>
          <w:lang w:eastAsia="ko-KR"/>
        </w:rPr>
        <w:t>기준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는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글로벌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</w:t>
      </w:r>
      <w:r w:rsidRPr="00A51250">
        <w:rPr>
          <w:rFonts w:hint="eastAsia"/>
          <w:lang w:eastAsia="ko-KR"/>
        </w:rPr>
        <w:t xml:space="preserve"> </w:t>
      </w:r>
      <w:proofErr w:type="spellStart"/>
      <w:r w:rsidRPr="00A51250">
        <w:rPr>
          <w:rFonts w:hint="eastAsia"/>
          <w:lang w:eastAsia="ko-KR"/>
        </w:rPr>
        <w:t>래스터</w:t>
      </w:r>
      <w:proofErr w:type="spellEnd"/>
      <w:r w:rsidRPr="00A51250">
        <w:rPr>
          <w:rFonts w:hint="eastAsia"/>
          <w:lang w:eastAsia="ko-KR"/>
        </w:rPr>
        <w:t xml:space="preserve"> [0</w:t>
      </w:r>
      <w:r w:rsidRPr="00A51250">
        <w:rPr>
          <w:rFonts w:hint="eastAsia"/>
          <w:lang w:eastAsia="ko-KR"/>
        </w:rPr>
        <w:t>…</w:t>
      </w:r>
      <w:r w:rsidRPr="00A51250">
        <w:rPr>
          <w:rFonts w:hint="eastAsia"/>
          <w:lang w:eastAsia="ko-KR"/>
        </w:rPr>
        <w:t xml:space="preserve"> 3279165] </w:t>
      </w:r>
      <w:r w:rsidRPr="00A51250">
        <w:rPr>
          <w:rFonts w:hint="eastAsia"/>
          <w:lang w:eastAsia="ko-KR"/>
        </w:rPr>
        <w:t>범위에서</w:t>
      </w:r>
      <w:r w:rsidRPr="00A51250">
        <w:rPr>
          <w:rFonts w:hint="eastAsia"/>
          <w:lang w:eastAsia="ko-KR"/>
        </w:rPr>
        <w:t xml:space="preserve"> NR-ARFCN (NR Absolute Radio Frequency Channel Number)</w:t>
      </w:r>
      <w:r w:rsidRPr="00A51250">
        <w:rPr>
          <w:rFonts w:hint="eastAsia"/>
          <w:lang w:eastAsia="ko-KR"/>
        </w:rPr>
        <w:t>으로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</w:t>
      </w:r>
      <w:r w:rsidRPr="00A51250">
        <w:rPr>
          <w:rFonts w:hint="eastAsia"/>
          <w:lang w:eastAsia="ko-KR"/>
        </w:rPr>
        <w:t>다</w:t>
      </w:r>
      <w:r w:rsidRPr="00A51250">
        <w:rPr>
          <w:rFonts w:hint="eastAsia"/>
          <w:lang w:eastAsia="ko-KR"/>
        </w:rPr>
        <w:t>.</w:t>
      </w:r>
      <w:r w:rsidR="00D67EE0">
        <w:rPr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NR-ARFCN</w:t>
      </w:r>
      <w:r w:rsidR="00D67EE0" w:rsidRPr="00D67EE0">
        <w:rPr>
          <w:rFonts w:hint="eastAsia"/>
          <w:lang w:eastAsia="ko-KR"/>
        </w:rPr>
        <w:t>과</w:t>
      </w:r>
      <w:r w:rsidR="00D67EE0" w:rsidRPr="00D67EE0">
        <w:rPr>
          <w:rFonts w:hint="eastAsia"/>
          <w:lang w:eastAsia="ko-KR"/>
        </w:rPr>
        <w:t xml:space="preserve"> RF </w:t>
      </w:r>
      <w:r w:rsidR="00D67EE0" w:rsidRPr="00D67EE0">
        <w:rPr>
          <w:rFonts w:hint="eastAsia"/>
          <w:lang w:eastAsia="ko-KR"/>
        </w:rPr>
        <w:t>기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파수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 xml:space="preserve"> (MHz) </w:t>
      </w:r>
      <w:r w:rsidR="00D67EE0" w:rsidRPr="00D67EE0">
        <w:rPr>
          <w:rFonts w:hint="eastAsia"/>
          <w:lang w:eastAsia="ko-KR"/>
        </w:rPr>
        <w:t>간의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관계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다음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식으로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어</w:t>
      </w:r>
      <w:r w:rsidR="00D67EE0">
        <w:rPr>
          <w:rFonts w:hint="eastAsia"/>
          <w:lang w:eastAsia="ko-KR"/>
        </w:rPr>
        <w:t>진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 xml:space="preserve">. </w:t>
      </w:r>
      <w:r w:rsidR="00D67EE0" w:rsidRPr="00D67EE0">
        <w:rPr>
          <w:rFonts w:hint="eastAsia"/>
          <w:lang w:eastAsia="ko-KR"/>
        </w:rPr>
        <w:t>여기서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-Offs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및</w:t>
      </w:r>
      <w:r w:rsidR="00D67EE0" w:rsidRPr="00D67EE0">
        <w:rPr>
          <w:rFonts w:hint="eastAsia"/>
          <w:lang w:eastAsia="ko-KR"/>
        </w:rPr>
        <w:t xml:space="preserve"> </w:t>
      </w:r>
      <w:proofErr w:type="spellStart"/>
      <w:r w:rsidR="00D67EE0" w:rsidRPr="00D67EE0">
        <w:rPr>
          <w:rFonts w:hint="eastAsia"/>
          <w:lang w:eastAsia="ko-KR"/>
        </w:rPr>
        <w:t>N</w:t>
      </w:r>
      <w:r w:rsidR="00D67EE0" w:rsidRPr="00D67EE0">
        <w:rPr>
          <w:rFonts w:hint="eastAsia"/>
          <w:vertAlign w:val="subscript"/>
          <w:lang w:eastAsia="ko-KR"/>
        </w:rPr>
        <w:t>Ref</w:t>
      </w:r>
      <w:proofErr w:type="spellEnd"/>
      <w:r w:rsidR="00D67EE0" w:rsidRPr="00D67EE0">
        <w:rPr>
          <w:rFonts w:hint="eastAsia"/>
          <w:vertAlign w:val="subscript"/>
          <w:lang w:eastAsia="ko-KR"/>
        </w:rPr>
        <w:t>-Offs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표</w:t>
      </w:r>
      <w:r w:rsidR="00D67EE0" w:rsidRPr="00D67EE0">
        <w:rPr>
          <w:rFonts w:hint="eastAsia"/>
          <w:lang w:eastAsia="ko-KR"/>
        </w:rPr>
        <w:t xml:space="preserve"> 5.4.2.1-1</w:t>
      </w:r>
      <w:r w:rsidR="00D67EE0" w:rsidRPr="00D67EE0">
        <w:rPr>
          <w:rFonts w:hint="eastAsia"/>
          <w:lang w:eastAsia="ko-KR"/>
        </w:rPr>
        <w:t>에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나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있으며</w:t>
      </w:r>
      <w:r w:rsidR="00D67EE0" w:rsidRPr="00D67EE0">
        <w:rPr>
          <w:rFonts w:hint="eastAsia"/>
          <w:lang w:eastAsia="ko-KR"/>
        </w:rPr>
        <w:t xml:space="preserve"> N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NR-ARFCN</w:t>
      </w:r>
      <w:r w:rsidR="00D67EE0">
        <w:rPr>
          <w:rFonts w:hint="eastAsia"/>
          <w:lang w:eastAsia="ko-KR"/>
        </w:rPr>
        <w:t>이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>.</w:t>
      </w:r>
    </w:p>
    <w:p w14:paraId="7BD229BB" w14:textId="77777777" w:rsidR="00AC1E35" w:rsidRPr="00EC34D6" w:rsidRDefault="00AC1E35" w:rsidP="00AC1E35">
      <w:pPr>
        <w:pStyle w:val="EQ"/>
        <w:jc w:val="center"/>
        <w:rPr>
          <w:noProof w:val="0"/>
        </w:rPr>
      </w:pPr>
      <w:r w:rsidRPr="00EC34D6">
        <w:rPr>
          <w:noProof w:val="0"/>
        </w:rPr>
        <w:t>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 xml:space="preserve"> + </w:t>
      </w:r>
      <w:r w:rsidRPr="00EC34D6">
        <w:t>ΔF</w:t>
      </w:r>
      <w:r w:rsidRPr="00EC34D6">
        <w:rPr>
          <w:vertAlign w:val="subscript"/>
        </w:rPr>
        <w:t>Global</w:t>
      </w:r>
      <w:r w:rsidRPr="00EC34D6">
        <w:rPr>
          <w:noProof w:val="0"/>
        </w:rPr>
        <w:t xml:space="preserve"> (N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– N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>)</w:t>
      </w:r>
    </w:p>
    <w:p w14:paraId="0A29ACAD" w14:textId="41E43A60" w:rsidR="00AC1E35" w:rsidRPr="00AC1E35" w:rsidRDefault="00AC1E35" w:rsidP="00AC1E35">
      <w:pPr>
        <w:jc w:val="center"/>
        <w:rPr>
          <w:b/>
          <w:bCs/>
          <w:lang w:val="en-GB" w:eastAsia="ko-KR"/>
        </w:rPr>
      </w:pPr>
      <w:r w:rsidRPr="00AC1E35">
        <w:rPr>
          <w:b/>
          <w:bCs/>
          <w:lang w:val="en-GB" w:eastAsia="ko-KR"/>
        </w:rPr>
        <w:t>Table 5.4.2.1-1: NR-ARF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311"/>
        <w:gridCol w:w="1383"/>
        <w:gridCol w:w="1239"/>
        <w:gridCol w:w="1879"/>
      </w:tblGrid>
      <w:tr w:rsidR="0097304B" w14:paraId="1B590AB2" w14:textId="77777777" w:rsidTr="00016BB2">
        <w:trPr>
          <w:jc w:val="center"/>
        </w:trPr>
        <w:tc>
          <w:tcPr>
            <w:tcW w:w="1696" w:type="dxa"/>
            <w:shd w:val="clear" w:color="auto" w:fill="EAF1DD" w:themeFill="accent3" w:themeFillTint="33"/>
          </w:tcPr>
          <w:p w14:paraId="0F8C7E80" w14:textId="13E247E9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Range of </w:t>
            </w: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frequencies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>MHz)</w:t>
            </w:r>
          </w:p>
        </w:tc>
        <w:tc>
          <w:tcPr>
            <w:tcW w:w="1311" w:type="dxa"/>
            <w:shd w:val="clear" w:color="auto" w:fill="EAF1DD" w:themeFill="accent3" w:themeFillTint="33"/>
            <w:vAlign w:val="center"/>
          </w:tcPr>
          <w:p w14:paraId="2464B242" w14:textId="5BCFD24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97304B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Global</w:t>
            </w:r>
            <w:proofErr w:type="spellEnd"/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kHz)</w:t>
            </w:r>
          </w:p>
        </w:tc>
        <w:tc>
          <w:tcPr>
            <w:tcW w:w="1383" w:type="dxa"/>
            <w:shd w:val="clear" w:color="auto" w:fill="EAF1DD" w:themeFill="accent3" w:themeFillTint="33"/>
            <w:vAlign w:val="center"/>
          </w:tcPr>
          <w:p w14:paraId="07675799" w14:textId="7F846C22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  <w:tc>
          <w:tcPr>
            <w:tcW w:w="1239" w:type="dxa"/>
            <w:shd w:val="clear" w:color="auto" w:fill="EAF1DD" w:themeFill="accent3" w:themeFillTint="33"/>
            <w:vAlign w:val="center"/>
          </w:tcPr>
          <w:p w14:paraId="45813A68" w14:textId="3B556E1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</w:p>
        </w:tc>
        <w:tc>
          <w:tcPr>
            <w:tcW w:w="1879" w:type="dxa"/>
            <w:shd w:val="clear" w:color="auto" w:fill="EAF1DD" w:themeFill="accent3" w:themeFillTint="33"/>
            <w:vAlign w:val="center"/>
          </w:tcPr>
          <w:p w14:paraId="6BB1B426" w14:textId="4DBBA111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</w:tr>
      <w:tr w:rsidR="0097304B" w14:paraId="2616EA63" w14:textId="77777777" w:rsidTr="00016BB2">
        <w:trPr>
          <w:jc w:val="center"/>
        </w:trPr>
        <w:tc>
          <w:tcPr>
            <w:tcW w:w="1696" w:type="dxa"/>
          </w:tcPr>
          <w:p w14:paraId="7DFBD8F3" w14:textId="0FD5FD89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3000</w:t>
            </w:r>
          </w:p>
        </w:tc>
        <w:tc>
          <w:tcPr>
            <w:tcW w:w="1311" w:type="dxa"/>
          </w:tcPr>
          <w:p w14:paraId="41BEEB06" w14:textId="087DEC5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83" w:type="dxa"/>
          </w:tcPr>
          <w:p w14:paraId="544B0BB0" w14:textId="61E1931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239" w:type="dxa"/>
          </w:tcPr>
          <w:p w14:paraId="5E0C35DA" w14:textId="25D5858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879" w:type="dxa"/>
          </w:tcPr>
          <w:p w14:paraId="157AE103" w14:textId="5967DDF8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599999</w:t>
            </w:r>
          </w:p>
        </w:tc>
      </w:tr>
      <w:tr w:rsidR="0097304B" w14:paraId="2BAFC966" w14:textId="77777777" w:rsidTr="00016BB2">
        <w:trPr>
          <w:jc w:val="center"/>
        </w:trPr>
        <w:tc>
          <w:tcPr>
            <w:tcW w:w="1696" w:type="dxa"/>
          </w:tcPr>
          <w:p w14:paraId="7505EAC5" w14:textId="52B0210F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 - 24250</w:t>
            </w:r>
          </w:p>
        </w:tc>
        <w:tc>
          <w:tcPr>
            <w:tcW w:w="1311" w:type="dxa"/>
          </w:tcPr>
          <w:p w14:paraId="7F0C77E1" w14:textId="12E42D22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1383" w:type="dxa"/>
          </w:tcPr>
          <w:p w14:paraId="1C5FFDBC" w14:textId="42F294CA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</w:t>
            </w:r>
          </w:p>
        </w:tc>
        <w:tc>
          <w:tcPr>
            <w:tcW w:w="1239" w:type="dxa"/>
          </w:tcPr>
          <w:p w14:paraId="2995C6AD" w14:textId="3B8110C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</w:t>
            </w:r>
          </w:p>
        </w:tc>
        <w:tc>
          <w:tcPr>
            <w:tcW w:w="1879" w:type="dxa"/>
          </w:tcPr>
          <w:p w14:paraId="71F3A938" w14:textId="5CB2761D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 - 2016666</w:t>
            </w:r>
          </w:p>
        </w:tc>
      </w:tr>
      <w:tr w:rsidR="0097304B" w14:paraId="488DA8D9" w14:textId="77777777" w:rsidTr="00016BB2">
        <w:trPr>
          <w:jc w:val="center"/>
        </w:trPr>
        <w:tc>
          <w:tcPr>
            <w:tcW w:w="1696" w:type="dxa"/>
          </w:tcPr>
          <w:p w14:paraId="4D32F3F6" w14:textId="64A87216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- 100000</w:t>
            </w:r>
          </w:p>
        </w:tc>
        <w:tc>
          <w:tcPr>
            <w:tcW w:w="1311" w:type="dxa"/>
          </w:tcPr>
          <w:p w14:paraId="36C5FC8F" w14:textId="76083DF0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1383" w:type="dxa"/>
          </w:tcPr>
          <w:p w14:paraId="6476CBC5" w14:textId="5CD3E7E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.08</w:t>
            </w:r>
          </w:p>
        </w:tc>
        <w:tc>
          <w:tcPr>
            <w:tcW w:w="1239" w:type="dxa"/>
          </w:tcPr>
          <w:p w14:paraId="3C742BE5" w14:textId="662B68C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</w:t>
            </w:r>
          </w:p>
        </w:tc>
        <w:tc>
          <w:tcPr>
            <w:tcW w:w="1879" w:type="dxa"/>
          </w:tcPr>
          <w:p w14:paraId="4FC4B62C" w14:textId="1E0E6893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 - 3279165</w:t>
            </w:r>
          </w:p>
        </w:tc>
      </w:tr>
    </w:tbl>
    <w:p w14:paraId="579EC769" w14:textId="0154F6DE" w:rsidR="00B57DD0" w:rsidRDefault="00B57DD0" w:rsidP="00DE2CEA">
      <w:pPr>
        <w:rPr>
          <w:lang w:eastAsia="ko-KR"/>
        </w:rPr>
      </w:pPr>
    </w:p>
    <w:p w14:paraId="338F4F75" w14:textId="61B670EA" w:rsidR="00B57DD0" w:rsidRDefault="00CA7D46" w:rsidP="00DE2CEA">
      <w:pPr>
        <w:rPr>
          <w:lang w:eastAsia="ko-KR"/>
        </w:rPr>
      </w:pP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proofErr w:type="spellStart"/>
      <w:r w:rsidRPr="00CA7D46">
        <w:rPr>
          <w:rFonts w:hint="eastAsia"/>
          <w:lang w:eastAsia="ko-KR"/>
        </w:rPr>
        <w:t>래스터는</w:t>
      </w:r>
      <w:proofErr w:type="spellEnd"/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업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및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다운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에서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위치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식별하는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사용할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있는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참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주파수의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서브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세트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CA7D46">
        <w:rPr>
          <w:rFonts w:hint="eastAsia"/>
          <w:lang w:eastAsia="ko-KR"/>
        </w:rPr>
        <w:t>다</w:t>
      </w:r>
      <w:r w:rsidRPr="00CA7D46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 xml:space="preserve">RF </w:t>
      </w:r>
      <w:r w:rsidR="003673E2" w:rsidRPr="003673E2">
        <w:rPr>
          <w:rFonts w:hint="eastAsia"/>
          <w:lang w:eastAsia="ko-KR"/>
        </w:rPr>
        <w:t>채널의</w:t>
      </w:r>
      <w:r w:rsidR="003673E2" w:rsidRPr="003673E2">
        <w:rPr>
          <w:rFonts w:hint="eastAsia"/>
          <w:lang w:eastAsia="ko-KR"/>
        </w:rPr>
        <w:t xml:space="preserve"> RF </w:t>
      </w:r>
      <w:r w:rsidR="003673E2" w:rsidRPr="003673E2">
        <w:rPr>
          <w:rFonts w:hint="eastAsia"/>
          <w:lang w:eastAsia="ko-KR"/>
        </w:rPr>
        <w:t>기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반송파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자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요소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매핑</w:t>
      </w:r>
      <w:r w:rsidR="003673E2">
        <w:rPr>
          <w:rFonts w:hint="eastAsia"/>
          <w:lang w:eastAsia="ko-KR"/>
        </w:rPr>
        <w:t>된</w:t>
      </w:r>
      <w:r w:rsidR="003673E2" w:rsidRPr="003673E2">
        <w:rPr>
          <w:rFonts w:hint="eastAsia"/>
          <w:lang w:eastAsia="ko-KR"/>
        </w:rPr>
        <w:t>다</w:t>
      </w:r>
      <w:proofErr w:type="spellEnd"/>
      <w:r w:rsidR="003673E2" w:rsidRPr="003673E2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각각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동작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해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글로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로부터의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서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세트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그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적용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가능하고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입도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Raster</w:t>
      </w:r>
      <w:proofErr w:type="spellEnd"/>
      <w:r w:rsidR="003673E2" w:rsidRPr="003673E2">
        <w:rPr>
          <w:rFonts w:hint="eastAsia"/>
          <w:lang w:eastAsia="ko-KR"/>
        </w:rPr>
        <w:t>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갖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채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를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형성하며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이는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Global</w:t>
      </w:r>
      <w:proofErr w:type="spellEnd"/>
      <w:r w:rsidR="003673E2" w:rsidRPr="003673E2">
        <w:rPr>
          <w:rFonts w:hint="eastAsia"/>
          <w:vertAlign w:val="subscript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이상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수</w:t>
      </w:r>
      <w:r w:rsid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있다</w:t>
      </w:r>
      <w:r w:rsidR="003673E2" w:rsidRPr="003673E2">
        <w:rPr>
          <w:rFonts w:hint="eastAsia"/>
          <w:lang w:eastAsia="ko-KR"/>
        </w:rPr>
        <w:t>.</w:t>
      </w:r>
    </w:p>
    <w:p w14:paraId="2F169F45" w14:textId="7A0945CC" w:rsidR="00BC13C2" w:rsidRDefault="00BC13C2" w:rsidP="00DE2CEA">
      <w:pPr>
        <w:rPr>
          <w:lang w:eastAsia="ko-KR"/>
        </w:rPr>
      </w:pPr>
      <w:r w:rsidRPr="00BC13C2">
        <w:rPr>
          <w:rFonts w:hint="eastAsia"/>
          <w:lang w:eastAsia="ko-KR"/>
        </w:rPr>
        <w:t>표</w:t>
      </w:r>
      <w:r w:rsidRPr="00BC13C2">
        <w:rPr>
          <w:rFonts w:hint="eastAsia"/>
          <w:lang w:eastAsia="ko-KR"/>
        </w:rPr>
        <w:t xml:space="preserve"> 5.2-1</w:t>
      </w:r>
      <w:r w:rsidRPr="00BC13C2">
        <w:rPr>
          <w:rFonts w:hint="eastAsia"/>
          <w:lang w:eastAsia="ko-KR"/>
        </w:rPr>
        <w:t>에</w:t>
      </w:r>
      <w:r w:rsidRPr="00BC13C2">
        <w:rPr>
          <w:rFonts w:hint="eastAsia"/>
          <w:lang w:eastAsia="ko-KR"/>
        </w:rPr>
        <w:t xml:space="preserve"> </w:t>
      </w:r>
      <w:proofErr w:type="gramStart"/>
      <w:r w:rsidRPr="00BC13C2">
        <w:rPr>
          <w:rFonts w:hint="eastAsia"/>
          <w:lang w:eastAsia="ko-KR"/>
        </w:rPr>
        <w:t>정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된</w:t>
      </w:r>
      <w:proofErr w:type="gramEnd"/>
      <w:r w:rsidRPr="00BC13C2">
        <w:rPr>
          <w:rFonts w:hint="eastAsia"/>
          <w:lang w:eastAsia="ko-KR"/>
        </w:rPr>
        <w:t xml:space="preserve"> SUL </w:t>
      </w:r>
      <w:r w:rsidRPr="00BC13C2">
        <w:rPr>
          <w:rFonts w:hint="eastAsia"/>
          <w:lang w:eastAsia="ko-KR"/>
        </w:rPr>
        <w:t>대역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및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모든</w:t>
      </w:r>
      <w:r w:rsidRPr="00BC13C2">
        <w:rPr>
          <w:rFonts w:hint="eastAsia"/>
          <w:lang w:eastAsia="ko-KR"/>
        </w:rPr>
        <w:t xml:space="preserve"> FDD </w:t>
      </w:r>
      <w:r w:rsidRPr="00BC13C2">
        <w:rPr>
          <w:rFonts w:hint="eastAsia"/>
          <w:lang w:eastAsia="ko-KR"/>
        </w:rPr>
        <w:t>대역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업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링크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경우</w:t>
      </w:r>
      <w:r w:rsidRPr="00BC13C2">
        <w:rPr>
          <w:rFonts w:hint="eastAsia"/>
          <w:lang w:eastAsia="ko-KR"/>
        </w:rPr>
        <w:t>,</w:t>
      </w:r>
    </w:p>
    <w:p w14:paraId="073D8674" w14:textId="77777777" w:rsidR="00BC13C2" w:rsidRPr="00EC34D6" w:rsidRDefault="00BC13C2" w:rsidP="00BC13C2">
      <w:pPr>
        <w:pStyle w:val="EQ"/>
        <w:jc w:val="center"/>
        <w:rPr>
          <w:noProof w:val="0"/>
        </w:rPr>
      </w:pPr>
      <w:r w:rsidRPr="00EC34D6">
        <w:t>F</w:t>
      </w:r>
      <w:r w:rsidRPr="00EC34D6">
        <w:rPr>
          <w:vertAlign w:val="subscript"/>
        </w:rPr>
        <w:t>REF,shift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+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, where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 = 0 kHz or 7.5 kHz</w:t>
      </w:r>
    </w:p>
    <w:p w14:paraId="50C7ABA1" w14:textId="78C01DE9" w:rsidR="00BC13C2" w:rsidRDefault="00BC13C2" w:rsidP="00DE2CEA">
      <w:pPr>
        <w:rPr>
          <w:lang w:val="en-GB" w:eastAsia="ko-KR"/>
        </w:rPr>
      </w:pPr>
      <w:r w:rsidRPr="00BC13C2">
        <w:rPr>
          <w:rFonts w:hint="eastAsia"/>
          <w:lang w:val="en-GB" w:eastAsia="ko-KR"/>
        </w:rPr>
        <w:lastRenderedPageBreak/>
        <w:t>여기서</w:t>
      </w:r>
      <w:r w:rsidRPr="00BC13C2">
        <w:rPr>
          <w:rFonts w:hint="eastAsia"/>
          <w:lang w:val="en-GB" w:eastAsia="ko-KR"/>
        </w:rPr>
        <w:t xml:space="preserve"> </w:t>
      </w:r>
      <w:proofErr w:type="spellStart"/>
      <w:r w:rsidRPr="00BC13C2">
        <w:rPr>
          <w:rFonts w:hint="eastAsia"/>
          <w:lang w:val="en-GB" w:eastAsia="ko-KR"/>
        </w:rPr>
        <w:t>Δ</w:t>
      </w:r>
      <w:proofErr w:type="spellEnd"/>
      <w:r w:rsidRPr="00BC13C2">
        <w:rPr>
          <w:rFonts w:hint="eastAsia"/>
          <w:vertAlign w:val="subscript"/>
          <w:lang w:val="en-GB" w:eastAsia="ko-KR"/>
        </w:rPr>
        <w:t>shift</w:t>
      </w:r>
      <w:r w:rsidRPr="00BC13C2">
        <w:rPr>
          <w:rFonts w:hint="eastAsia"/>
          <w:lang w:val="en-GB" w:eastAsia="ko-KR"/>
        </w:rPr>
        <w:t>는</w:t>
      </w:r>
      <w:r w:rsidRPr="00BC13C2">
        <w:rPr>
          <w:rFonts w:hint="eastAsia"/>
          <w:lang w:val="en-GB" w:eastAsia="ko-KR"/>
        </w:rPr>
        <w:t xml:space="preserve"> TS 38.331 [11]</w:t>
      </w:r>
      <w:r w:rsidRPr="00BC13C2">
        <w:rPr>
          <w:rFonts w:hint="eastAsia"/>
          <w:lang w:val="en-GB" w:eastAsia="ko-KR"/>
        </w:rPr>
        <w:t>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정의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것처럼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상위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계층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매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변수</w:t>
      </w:r>
      <w:r w:rsidRPr="00BC13C2">
        <w:rPr>
          <w:rFonts w:hint="eastAsia"/>
          <w:lang w:val="en-GB" w:eastAsia="ko-KR"/>
        </w:rPr>
        <w:t xml:space="preserve"> frequencyShift7p5khz</w:t>
      </w:r>
      <w:r w:rsidRPr="00BC13C2">
        <w:rPr>
          <w:rFonts w:hint="eastAsia"/>
          <w:lang w:val="en-GB" w:eastAsia="ko-KR"/>
        </w:rPr>
        <w:t>에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네트워크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의해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시그널링</w:t>
      </w:r>
      <w:r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된다</w:t>
      </w:r>
      <w:r w:rsidRPr="00BC13C2">
        <w:rPr>
          <w:rFonts w:hint="eastAsia"/>
          <w:lang w:val="en-GB" w:eastAsia="ko-KR"/>
        </w:rPr>
        <w:t xml:space="preserve"> [11].</w:t>
      </w:r>
    </w:p>
    <w:p w14:paraId="7D487ABD" w14:textId="52D7BBCB" w:rsidR="00E417A8" w:rsidRPr="00BC13C2" w:rsidRDefault="00E417A8" w:rsidP="00DE2CEA">
      <w:pPr>
        <w:rPr>
          <w:lang w:val="en-GB" w:eastAsia="ko-KR"/>
        </w:rPr>
      </w:pPr>
      <w:r w:rsidRPr="00E417A8">
        <w:rPr>
          <w:rFonts w:hint="eastAsia"/>
          <w:lang w:val="en-GB" w:eastAsia="ko-KR"/>
        </w:rPr>
        <w:t>채널</w:t>
      </w:r>
      <w:r w:rsidRPr="00E417A8">
        <w:rPr>
          <w:rFonts w:hint="eastAsia"/>
          <w:lang w:val="en-GB" w:eastAsia="ko-KR"/>
        </w:rPr>
        <w:t xml:space="preserve"> </w:t>
      </w:r>
      <w:proofErr w:type="spellStart"/>
      <w:r w:rsidRPr="00E417A8">
        <w:rPr>
          <w:rFonts w:hint="eastAsia"/>
          <w:lang w:val="en-GB" w:eastAsia="ko-KR"/>
        </w:rPr>
        <w:t>래스터와</w:t>
      </w:r>
      <w:proofErr w:type="spellEnd"/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해당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자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요소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사이의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매핑은</w:t>
      </w:r>
      <w:r w:rsidRPr="00E417A8">
        <w:rPr>
          <w:rFonts w:hint="eastAsia"/>
          <w:lang w:val="en-GB" w:eastAsia="ko-KR"/>
        </w:rPr>
        <w:t xml:space="preserve"> 5.4.2.2 </w:t>
      </w:r>
      <w:r w:rsidRPr="00E417A8">
        <w:rPr>
          <w:rFonts w:hint="eastAsia"/>
          <w:lang w:val="en-GB" w:eastAsia="ko-KR"/>
        </w:rPr>
        <w:t>절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주어진다</w:t>
      </w:r>
      <w:r w:rsidRPr="00E417A8">
        <w:rPr>
          <w:rFonts w:hint="eastAsia"/>
          <w:lang w:val="en-GB" w:eastAsia="ko-KR"/>
        </w:rPr>
        <w:t>.</w:t>
      </w:r>
      <w:r>
        <w:rPr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각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동작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대역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적용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가능한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항목은</w:t>
      </w:r>
      <w:r w:rsidRPr="00E417A8">
        <w:rPr>
          <w:rFonts w:hint="eastAsia"/>
          <w:lang w:val="en-GB" w:eastAsia="ko-KR"/>
        </w:rPr>
        <w:t xml:space="preserve"> 5.4.2.3</w:t>
      </w:r>
      <w:r w:rsidRPr="00E417A8">
        <w:rPr>
          <w:rFonts w:hint="eastAsia"/>
          <w:lang w:val="en-GB" w:eastAsia="ko-KR"/>
        </w:rPr>
        <w:t>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정의되어</w:t>
      </w:r>
      <w:r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있다</w:t>
      </w:r>
      <w:r w:rsidRPr="00E417A8">
        <w:rPr>
          <w:rFonts w:hint="eastAsia"/>
          <w:lang w:val="en-GB" w:eastAsia="ko-KR"/>
        </w:rPr>
        <w:t>.</w:t>
      </w:r>
    </w:p>
    <w:p w14:paraId="2F5A073C" w14:textId="1851E2C3" w:rsidR="00B57DD0" w:rsidRDefault="00FB299F" w:rsidP="00FB299F">
      <w:pPr>
        <w:pStyle w:val="4"/>
        <w:rPr>
          <w:lang w:eastAsia="ko-KR"/>
        </w:rPr>
      </w:pPr>
      <w:r w:rsidRPr="00FB299F">
        <w:rPr>
          <w:lang w:eastAsia="ko-KR"/>
        </w:rPr>
        <w:t>Channel raster to resource element mapping</w:t>
      </w:r>
    </w:p>
    <w:p w14:paraId="094E1D34" w14:textId="74A0D0BA" w:rsidR="00B57DD0" w:rsidRDefault="002356D6" w:rsidP="00DE2CEA">
      <w:pPr>
        <w:rPr>
          <w:lang w:eastAsia="ko-KR"/>
        </w:rPr>
      </w:pP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proofErr w:type="spellStart"/>
      <w:r w:rsidRPr="002356D6">
        <w:rPr>
          <w:rFonts w:hint="eastAsia"/>
          <w:lang w:eastAsia="ko-KR"/>
        </w:rPr>
        <w:t>래스터의</w:t>
      </w:r>
      <w:proofErr w:type="spellEnd"/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기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주파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해당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자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요소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간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매핑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표</w:t>
      </w:r>
      <w:r w:rsidRPr="002356D6">
        <w:rPr>
          <w:rFonts w:hint="eastAsia"/>
          <w:lang w:eastAsia="ko-KR"/>
        </w:rPr>
        <w:t xml:space="preserve"> 5.4.2.2-1</w:t>
      </w:r>
      <w:r w:rsidRPr="002356D6">
        <w:rPr>
          <w:rFonts w:hint="eastAsia"/>
          <w:lang w:eastAsia="ko-KR"/>
        </w:rPr>
        <w:t>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으며</w:t>
      </w:r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위치를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식별하는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데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사용할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다</w:t>
      </w:r>
      <w:r w:rsidRPr="002356D6">
        <w:rPr>
          <w:rFonts w:hint="eastAsia"/>
          <w:lang w:eastAsia="ko-KR"/>
        </w:rPr>
        <w:t>.</w:t>
      </w:r>
      <w:r w:rsidR="00660D84">
        <w:rPr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맵핑은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채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할당되어</w:t>
      </w:r>
      <w:r w:rsidR="00660D84" w:rsidRPr="00660D84">
        <w:rPr>
          <w:rFonts w:hint="eastAsia"/>
          <w:lang w:eastAsia="ko-KR"/>
        </w:rPr>
        <w:t xml:space="preserve"> UL </w:t>
      </w:r>
      <w:r w:rsidR="00660D84" w:rsidRPr="00660D84">
        <w:rPr>
          <w:rFonts w:hint="eastAsia"/>
          <w:lang w:eastAsia="ko-KR"/>
        </w:rPr>
        <w:t>및</w:t>
      </w:r>
      <w:r w:rsidR="00660D84" w:rsidRPr="00660D84">
        <w:rPr>
          <w:rFonts w:hint="eastAsia"/>
          <w:lang w:eastAsia="ko-KR"/>
        </w:rPr>
        <w:t xml:space="preserve"> DL </w:t>
      </w:r>
      <w:r w:rsidR="00660D84" w:rsidRPr="00660D84">
        <w:rPr>
          <w:rFonts w:hint="eastAsia"/>
          <w:lang w:eastAsia="ko-KR"/>
        </w:rPr>
        <w:t>모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적용되는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총</w:t>
      </w:r>
      <w:r w:rsidR="00660D84" w:rsidRPr="00660D84">
        <w:rPr>
          <w:rFonts w:hint="eastAsia"/>
          <w:lang w:eastAsia="ko-KR"/>
        </w:rPr>
        <w:t xml:space="preserve"> RB </w:t>
      </w:r>
      <w:r w:rsidR="00660D84" w:rsidRPr="00660D84">
        <w:rPr>
          <w:rFonts w:hint="eastAsia"/>
          <w:lang w:eastAsia="ko-KR"/>
        </w:rPr>
        <w:t>수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따라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다</w:t>
      </w:r>
      <w:r w:rsidR="00660D84">
        <w:rPr>
          <w:rFonts w:hint="eastAsia"/>
          <w:lang w:eastAsia="ko-KR"/>
        </w:rPr>
        <w:t>르</w:t>
      </w:r>
      <w:r w:rsidR="00660D84" w:rsidRPr="00660D84">
        <w:rPr>
          <w:rFonts w:hint="eastAsia"/>
          <w:lang w:eastAsia="ko-KR"/>
        </w:rPr>
        <w:t>다</w:t>
      </w:r>
      <w:r w:rsidR="00660D84" w:rsidRPr="00660D84">
        <w:rPr>
          <w:rFonts w:hint="eastAsia"/>
          <w:lang w:eastAsia="ko-KR"/>
        </w:rPr>
        <w:t>.</w:t>
      </w:r>
      <w:r w:rsidR="00C03745">
        <w:rPr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맵핑은</w:t>
      </w:r>
      <w:r w:rsidR="00C03745" w:rsidRPr="00C03745">
        <w:rPr>
          <w:rFonts w:hint="eastAsia"/>
          <w:lang w:eastAsia="ko-KR"/>
        </w:rPr>
        <w:t xml:space="preserve"> BS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의해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지원되는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어도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하나의</w:t>
      </w:r>
      <w:r w:rsidR="00C03745" w:rsidRPr="00C03745">
        <w:rPr>
          <w:rFonts w:hint="eastAsia"/>
          <w:lang w:eastAsia="ko-KR"/>
        </w:rPr>
        <w:t xml:space="preserve"> </w:t>
      </w:r>
      <w:r w:rsidR="00C03745">
        <w:rPr>
          <w:rFonts w:hint="eastAsia"/>
          <w:lang w:eastAsia="ko-KR"/>
        </w:rPr>
        <w:t>n</w:t>
      </w:r>
      <w:r w:rsidR="00C03745">
        <w:rPr>
          <w:lang w:eastAsia="ko-KR"/>
        </w:rPr>
        <w:t>umerology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용되어야</w:t>
      </w:r>
      <w:r w:rsidR="00F37C16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한다</w:t>
      </w:r>
      <w:r w:rsidR="00C03745" w:rsidRPr="00C03745">
        <w:rPr>
          <w:rFonts w:hint="eastAsia"/>
          <w:lang w:eastAsia="ko-KR"/>
        </w:rPr>
        <w:t>.</w:t>
      </w:r>
    </w:p>
    <w:p w14:paraId="18A6C6C4" w14:textId="6B973357" w:rsidR="00B57DD0" w:rsidRPr="00F53FED" w:rsidRDefault="00F53FED" w:rsidP="00F53FED">
      <w:pPr>
        <w:jc w:val="center"/>
        <w:rPr>
          <w:b/>
          <w:bCs/>
          <w:lang w:eastAsia="ko-KR"/>
        </w:rPr>
      </w:pPr>
      <w:r w:rsidRPr="00F53FED">
        <w:rPr>
          <w:b/>
          <w:bCs/>
          <w:lang w:eastAsia="ko-KR"/>
        </w:rPr>
        <w:t>Table 5.4.2.2-1: Channel Raster to Resource Element Mapping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3681"/>
        <w:gridCol w:w="1777"/>
        <w:gridCol w:w="1777"/>
      </w:tblGrid>
      <w:tr w:rsidR="009F4894" w:rsidRPr="009F4894" w14:paraId="78062F4E" w14:textId="77777777" w:rsidTr="00E87157">
        <w:trPr>
          <w:jc w:val="center"/>
        </w:trPr>
        <w:tc>
          <w:tcPr>
            <w:tcW w:w="3681" w:type="dxa"/>
          </w:tcPr>
          <w:p w14:paraId="212DC0C6" w14:textId="7777777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</w:p>
        </w:tc>
        <w:tc>
          <w:tcPr>
            <w:tcW w:w="1777" w:type="dxa"/>
          </w:tcPr>
          <w:p w14:paraId="7349227A" w14:textId="537FE7F1" w:rsidR="009F4894" w:rsidRPr="009F4894" w:rsidRDefault="007C79D4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0</m:t>
                </m:r>
              </m:oMath>
            </m:oMathPara>
          </w:p>
        </w:tc>
        <w:tc>
          <w:tcPr>
            <w:tcW w:w="1777" w:type="dxa"/>
          </w:tcPr>
          <w:p w14:paraId="57BC90A7" w14:textId="5C7DE9BA" w:rsidR="009F4894" w:rsidRPr="009F4894" w:rsidRDefault="007C79D4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1</m:t>
                </m:r>
              </m:oMath>
            </m:oMathPara>
          </w:p>
        </w:tc>
      </w:tr>
      <w:tr w:rsidR="009F4894" w:rsidRPr="009F4894" w14:paraId="0EA594DC" w14:textId="77777777" w:rsidTr="00E87157">
        <w:trPr>
          <w:jc w:val="center"/>
        </w:trPr>
        <w:tc>
          <w:tcPr>
            <w:tcW w:w="3681" w:type="dxa"/>
          </w:tcPr>
          <w:p w14:paraId="2051BEF8" w14:textId="1E7B82F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  <w:r w:rsidRPr="009F4894">
              <w:rPr>
                <w:sz w:val="20"/>
                <w:szCs w:val="20"/>
                <w:lang w:eastAsia="ko-KR"/>
              </w:rPr>
              <w:t>Resource element index</w:t>
            </w:r>
            <w:r w:rsidR="00E87157">
              <w:rPr>
                <w:sz w:val="20"/>
                <w:szCs w:val="20"/>
                <w:lang w:eastAsia="ko-KR"/>
              </w:rPr>
              <w:t xml:space="preserve"> </w:t>
            </w:r>
            <w:r w:rsidR="00E87157" w:rsidRPr="00E87157">
              <w:rPr>
                <w:i/>
                <w:iCs/>
                <w:sz w:val="20"/>
                <w:szCs w:val="20"/>
                <w:lang w:eastAsia="ko-KR"/>
              </w:rPr>
              <w:t>k</w:t>
            </w:r>
          </w:p>
        </w:tc>
        <w:tc>
          <w:tcPr>
            <w:tcW w:w="1777" w:type="dxa"/>
          </w:tcPr>
          <w:p w14:paraId="7B17FED7" w14:textId="274E254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  <w:tc>
          <w:tcPr>
            <w:tcW w:w="1777" w:type="dxa"/>
          </w:tcPr>
          <w:p w14:paraId="62987AA2" w14:textId="7BF8257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</w:t>
            </w:r>
          </w:p>
        </w:tc>
      </w:tr>
      <w:tr w:rsidR="009F4894" w:rsidRPr="009F4894" w14:paraId="3BABD401" w14:textId="77777777" w:rsidTr="00E87157">
        <w:trPr>
          <w:jc w:val="center"/>
        </w:trPr>
        <w:tc>
          <w:tcPr>
            <w:tcW w:w="3681" w:type="dxa"/>
          </w:tcPr>
          <w:p w14:paraId="014C8701" w14:textId="6E661CF6" w:rsidR="009F4894" w:rsidRPr="009F4894" w:rsidRDefault="00E87157" w:rsidP="00DE2CEA">
            <w:pPr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</w:rPr>
              <w:t xml:space="preserve">Physical resource block number </w:t>
            </w:r>
            <w:r w:rsidRPr="00EC34D6">
              <w:rPr>
                <w:rFonts w:eastAsia="Yu Mincho"/>
                <w:position w:val="-10"/>
              </w:rPr>
              <w:object w:dxaOrig="435" w:dyaOrig="315" w14:anchorId="59D2286F">
                <v:shape id="_x0000_i1029" type="#_x0000_t75" style="width:21.05pt;height:14.25pt" o:ole="">
                  <v:imagedata r:id="rId11" o:title=""/>
                </v:shape>
                <o:OLEObject Type="Embed" ProgID="Equation.3" ShapeID="_x0000_i1029" DrawAspect="Content" ObjectID="_1649592681" r:id="rId24"/>
              </w:object>
            </w:r>
          </w:p>
        </w:tc>
        <w:tc>
          <w:tcPr>
            <w:tcW w:w="1777" w:type="dxa"/>
          </w:tcPr>
          <w:p w14:paraId="6FE3E4FC" w14:textId="213CAE19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10E44BCD">
                <v:shape id="_x0000_i1030" type="#_x0000_t75" style="width:63.85pt;height:36.7pt" o:ole="">
                  <v:imagedata r:id="rId25" o:title=""/>
                </v:shape>
                <o:OLEObject Type="Embed" ProgID="Equation.3" ShapeID="_x0000_i1030" DrawAspect="Content" ObjectID="_1649592682" r:id="rId26"/>
              </w:object>
            </w:r>
          </w:p>
        </w:tc>
        <w:tc>
          <w:tcPr>
            <w:tcW w:w="1777" w:type="dxa"/>
          </w:tcPr>
          <w:p w14:paraId="14D49D86" w14:textId="7554C314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48EADE08">
                <v:shape id="_x0000_i1031" type="#_x0000_t75" style="width:63.85pt;height:36.7pt" o:ole="">
                  <v:imagedata r:id="rId27" o:title=""/>
                </v:shape>
                <o:OLEObject Type="Embed" ProgID="Equation.3" ShapeID="_x0000_i1031" DrawAspect="Content" ObjectID="_1649592683" r:id="rId28"/>
              </w:object>
            </w:r>
          </w:p>
        </w:tc>
      </w:tr>
    </w:tbl>
    <w:p w14:paraId="71A04240" w14:textId="2C1A7BA6" w:rsidR="00B57DD0" w:rsidRDefault="00B57DD0" w:rsidP="00DE2CEA">
      <w:pPr>
        <w:rPr>
          <w:lang w:eastAsia="ko-KR"/>
        </w:rPr>
      </w:pPr>
    </w:p>
    <w:p w14:paraId="0F066673" w14:textId="387B91D5" w:rsidR="00B57DD0" w:rsidRDefault="00737731" w:rsidP="00DE2CEA">
      <w:pPr>
        <w:rPr>
          <w:lang w:eastAsia="ko-KR"/>
        </w:rPr>
      </w:pPr>
      <w:r w:rsidRPr="00737731">
        <w:rPr>
          <w:rFonts w:hint="eastAsia"/>
          <w:lang w:eastAsia="ko-KR"/>
        </w:rPr>
        <w:t>k</w:t>
      </w:r>
      <w:r>
        <w:rPr>
          <w:lang w:eastAsia="ko-KR"/>
        </w:rPr>
        <w:t xml:space="preserve">, </w:t>
      </w:r>
      <w:proofErr w:type="spellStart"/>
      <w:r>
        <w:rPr>
          <w:lang w:eastAsia="ko-KR"/>
        </w:rPr>
        <w:t>n</w:t>
      </w:r>
      <w:r w:rsidRPr="00737731">
        <w:rPr>
          <w:vertAlign w:val="subscript"/>
          <w:lang w:eastAsia="ko-KR"/>
        </w:rPr>
        <w:t>PRB</w:t>
      </w:r>
      <w:proofErr w:type="spell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및</w:t>
      </w:r>
      <w:r w:rsidRPr="00737731">
        <w:rPr>
          <w:rFonts w:hint="eastAsia"/>
          <w:lang w:eastAsia="ko-KR"/>
        </w:rPr>
        <w:t xml:space="preserve"> N</w:t>
      </w:r>
      <w:r w:rsidRPr="00737731">
        <w:rPr>
          <w:rFonts w:hint="eastAsia"/>
          <w:vertAlign w:val="subscript"/>
          <w:lang w:eastAsia="ko-KR"/>
        </w:rPr>
        <w:t>RB</w:t>
      </w:r>
      <w:r w:rsidRPr="00737731">
        <w:rPr>
          <w:rFonts w:hint="eastAsia"/>
          <w:lang w:eastAsia="ko-KR"/>
        </w:rPr>
        <w:t>는</w:t>
      </w:r>
      <w:r w:rsidRPr="00737731">
        <w:rPr>
          <w:rFonts w:hint="eastAsia"/>
          <w:lang w:eastAsia="ko-KR"/>
        </w:rPr>
        <w:t xml:space="preserve"> </w:t>
      </w:r>
      <w:r w:rsidRPr="005762DB">
        <w:rPr>
          <w:rFonts w:hint="eastAsia"/>
          <w:b/>
          <w:bCs/>
          <w:lang w:eastAsia="ko-KR"/>
        </w:rPr>
        <w:t>TS 38.211</w:t>
      </w:r>
      <w:r w:rsidRPr="00737731">
        <w:rPr>
          <w:rFonts w:hint="eastAsia"/>
          <w:lang w:eastAsia="ko-KR"/>
        </w:rPr>
        <w:t xml:space="preserve"> [9]</w:t>
      </w:r>
      <w:r w:rsidRPr="00737731">
        <w:rPr>
          <w:rFonts w:hint="eastAsia"/>
          <w:lang w:eastAsia="ko-KR"/>
        </w:rPr>
        <w:t>에</w:t>
      </w:r>
      <w:r w:rsidRPr="00737731">
        <w:rPr>
          <w:rFonts w:hint="eastAsia"/>
          <w:lang w:eastAsia="ko-KR"/>
        </w:rPr>
        <w:t xml:space="preserve"> </w:t>
      </w:r>
      <w:proofErr w:type="gramStart"/>
      <w:r w:rsidRPr="00737731">
        <w:rPr>
          <w:rFonts w:hint="eastAsia"/>
          <w:lang w:eastAsia="ko-KR"/>
        </w:rPr>
        <w:t>정의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된</w:t>
      </w:r>
      <w:proofErr w:type="gram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바와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같다</w:t>
      </w:r>
      <w:r w:rsidRPr="00737731">
        <w:rPr>
          <w:rFonts w:hint="eastAsia"/>
          <w:lang w:eastAsia="ko-KR"/>
        </w:rPr>
        <w:t>.</w:t>
      </w:r>
    </w:p>
    <w:p w14:paraId="073187DD" w14:textId="46931991" w:rsidR="00B57DD0" w:rsidRDefault="00B80C3E" w:rsidP="00B80C3E">
      <w:pPr>
        <w:pStyle w:val="4"/>
        <w:rPr>
          <w:lang w:eastAsia="ko-KR"/>
        </w:rPr>
      </w:pPr>
      <w:r w:rsidRPr="00B80C3E">
        <w:rPr>
          <w:lang w:eastAsia="ko-KR"/>
        </w:rPr>
        <w:t>Channel raster entries for each operating band</w:t>
      </w:r>
    </w:p>
    <w:p w14:paraId="1448B309" w14:textId="377991EE" w:rsidR="00B4076C" w:rsidRDefault="00B4076C" w:rsidP="00B4076C">
      <w:pPr>
        <w:rPr>
          <w:lang w:eastAsia="ko-KR"/>
        </w:rPr>
      </w:pPr>
      <w:r w:rsidRPr="00B4076C">
        <w:rPr>
          <w:rFonts w:hint="eastAsia"/>
          <w:lang w:eastAsia="ko-KR"/>
        </w:rPr>
        <w:t>각</w:t>
      </w:r>
      <w:r w:rsidRPr="00B4076C">
        <w:rPr>
          <w:rFonts w:hint="eastAsia"/>
          <w:lang w:eastAsia="ko-KR"/>
        </w:rPr>
        <w:t xml:space="preserve"> NR </w:t>
      </w:r>
      <w:r w:rsidRPr="00B4076C">
        <w:rPr>
          <w:rFonts w:hint="eastAsia"/>
          <w:lang w:eastAsia="ko-KR"/>
        </w:rPr>
        <w:t>작동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역에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의</w:t>
      </w:r>
      <w:proofErr w:type="spellEnd"/>
      <w:r w:rsidRPr="00B4076C">
        <w:rPr>
          <w:rFonts w:hint="eastAsia"/>
          <w:lang w:eastAsia="ko-KR"/>
        </w:rPr>
        <w:t xml:space="preserve"> RF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위치는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하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절</w:t>
      </w:r>
      <w:r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5.4.2.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</w:t>
      </w:r>
      <w:proofErr w:type="spellEnd"/>
      <w:r w:rsidRPr="00B4076C">
        <w:rPr>
          <w:rFonts w:hint="eastAsia"/>
          <w:lang w:eastAsia="ko-KR"/>
        </w:rPr>
        <w:t>-</w:t>
      </w:r>
      <w:r w:rsidRPr="00B4076C">
        <w:rPr>
          <w:rFonts w:hint="eastAsia"/>
          <w:lang w:eastAsia="ko-KR"/>
        </w:rPr>
        <w:t>자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요소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매핑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사용하여</w:t>
      </w:r>
      <w:r w:rsidRPr="00B4076C">
        <w:rPr>
          <w:rFonts w:hint="eastAsia"/>
          <w:lang w:eastAsia="ko-KR"/>
        </w:rPr>
        <w:t xml:space="preserve"> FR1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1 </w:t>
      </w:r>
      <w:r w:rsidRPr="00B4076C">
        <w:rPr>
          <w:rFonts w:hint="eastAsia"/>
          <w:lang w:eastAsia="ko-KR"/>
        </w:rPr>
        <w:t>및</w:t>
      </w:r>
      <w:r w:rsidRPr="00B4076C">
        <w:rPr>
          <w:rFonts w:hint="eastAsia"/>
          <w:lang w:eastAsia="ko-KR"/>
        </w:rPr>
        <w:t xml:space="preserve"> FR2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해당</w:t>
      </w:r>
      <w:r w:rsidRPr="00B4076C">
        <w:rPr>
          <w:rFonts w:hint="eastAsia"/>
          <w:lang w:eastAsia="ko-KR"/>
        </w:rPr>
        <w:t xml:space="preserve"> NR-ARFCN</w:t>
      </w:r>
      <w:r w:rsidRPr="00B4076C">
        <w:rPr>
          <w:rFonts w:hint="eastAsia"/>
          <w:lang w:eastAsia="ko-KR"/>
        </w:rPr>
        <w:t>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통해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제공</w:t>
      </w:r>
      <w:r>
        <w:rPr>
          <w:rFonts w:hint="eastAsia"/>
          <w:lang w:eastAsia="ko-KR"/>
        </w:rPr>
        <w:t>된</w:t>
      </w:r>
      <w:r w:rsidRPr="00B4076C">
        <w:rPr>
          <w:rFonts w:hint="eastAsia"/>
          <w:lang w:eastAsia="ko-KR"/>
        </w:rPr>
        <w:t>다</w:t>
      </w:r>
      <w:r w:rsidRPr="00B4076C">
        <w:rPr>
          <w:rFonts w:hint="eastAsia"/>
          <w:lang w:eastAsia="ko-KR"/>
        </w:rPr>
        <w:t>.</w:t>
      </w:r>
    </w:p>
    <w:p w14:paraId="2A72A1A1" w14:textId="22D9E743" w:rsidR="00B4076C" w:rsidRDefault="000D6D05" w:rsidP="000D6D05">
      <w:pPr>
        <w:pStyle w:val="ab"/>
        <w:numPr>
          <w:ilvl w:val="0"/>
          <w:numId w:val="39"/>
        </w:numPr>
        <w:rPr>
          <w:lang w:eastAsia="ko-KR"/>
        </w:rPr>
      </w:pPr>
      <w:r w:rsidRPr="000D6D05">
        <w:rPr>
          <w:rFonts w:hint="eastAsia"/>
          <w:lang w:eastAsia="ko-KR"/>
        </w:rPr>
        <w:t xml:space="preserve">100 kHz </w:t>
      </w:r>
      <w:r w:rsidRPr="000D6D05">
        <w:rPr>
          <w:rFonts w:hint="eastAsia"/>
          <w:lang w:eastAsia="ko-KR"/>
        </w:rPr>
        <w:t>채널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래스터가있는</w:t>
      </w:r>
      <w:proofErr w:type="spellEnd"/>
      <w:r w:rsidRPr="000D6D05">
        <w:rPr>
          <w:rFonts w:hint="eastAsia"/>
          <w:lang w:eastAsia="ko-KR"/>
        </w:rPr>
        <w:t xml:space="preserve"> NR </w:t>
      </w:r>
      <w:r w:rsidRPr="000D6D05">
        <w:rPr>
          <w:rFonts w:hint="eastAsia"/>
          <w:lang w:eastAsia="ko-KR"/>
        </w:rPr>
        <w:t>작동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대역의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경우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Raster</w:t>
      </w:r>
      <w:proofErr w:type="spellEnd"/>
      <w:r w:rsidRPr="000D6D05">
        <w:rPr>
          <w:rFonts w:hint="eastAsia"/>
          <w:lang w:eastAsia="ko-KR"/>
        </w:rPr>
        <w:t xml:space="preserve"> = 20 </w:t>
      </w:r>
      <w:r w:rsidRPr="000D6D05">
        <w:rPr>
          <w:rFonts w:hint="eastAsia"/>
          <w:lang w:eastAsia="ko-KR"/>
        </w:rPr>
        <w:t>×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Global</w:t>
      </w:r>
      <w:proofErr w:type="spellEnd"/>
      <w:r>
        <w:rPr>
          <w:rFonts w:hint="eastAsia"/>
          <w:lang w:eastAsia="ko-KR"/>
        </w:rPr>
        <w:t>이</w:t>
      </w:r>
      <w:r w:rsidRPr="000D6D05">
        <w:rPr>
          <w:rFonts w:hint="eastAsia"/>
          <w:lang w:eastAsia="ko-KR"/>
        </w:rPr>
        <w:t>다</w:t>
      </w:r>
      <w:r w:rsidRPr="000D6D05">
        <w:rPr>
          <w:rFonts w:hint="eastAsia"/>
          <w:lang w:eastAsia="ko-KR"/>
        </w:rPr>
        <w:t>.</w:t>
      </w:r>
      <w:r w:rsidR="00AE1FE5">
        <w:rPr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이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경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모든</w:t>
      </w:r>
      <w:r w:rsidR="00AE1FE5" w:rsidRPr="00AE1FE5">
        <w:rPr>
          <w:rFonts w:hint="eastAsia"/>
          <w:lang w:eastAsia="ko-KR"/>
        </w:rPr>
        <w:t xml:space="preserve"> 20 </w:t>
      </w:r>
      <w:r w:rsidR="00AE1FE5" w:rsidRPr="00AE1FE5">
        <w:rPr>
          <w:rFonts w:hint="eastAsia"/>
          <w:lang w:eastAsia="ko-KR"/>
        </w:rPr>
        <w:t>번째</w:t>
      </w:r>
      <w:r w:rsidR="00AE1FE5" w:rsidRPr="00AE1FE5">
        <w:rPr>
          <w:rFonts w:hint="eastAsia"/>
          <w:lang w:eastAsia="ko-KR"/>
        </w:rPr>
        <w:t xml:space="preserve"> NR-ARFCN</w:t>
      </w:r>
      <w:r w:rsidR="00AE1FE5" w:rsidRPr="00AE1FE5">
        <w:rPr>
          <w:rFonts w:hint="eastAsia"/>
          <w:lang w:eastAsia="ko-KR"/>
        </w:rPr>
        <w:t>은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proofErr w:type="spellStart"/>
      <w:r w:rsidR="00AE1FE5" w:rsidRPr="00AE1FE5">
        <w:rPr>
          <w:rFonts w:hint="eastAsia"/>
          <w:lang w:eastAsia="ko-KR"/>
        </w:rPr>
        <w:t>래스터에</w:t>
      </w:r>
      <w:proofErr w:type="spellEnd"/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적용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가능하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표</w:t>
      </w:r>
      <w:r w:rsidR="00AE1FE5" w:rsidRPr="00AE1FE5">
        <w:rPr>
          <w:rFonts w:hint="eastAsia"/>
          <w:lang w:eastAsia="ko-KR"/>
        </w:rPr>
        <w:t xml:space="preserve"> 5.4.2.3-1</w:t>
      </w:r>
      <w:r w:rsidR="00AE1FE5" w:rsidRPr="00AE1FE5">
        <w:rPr>
          <w:rFonts w:hint="eastAsia"/>
          <w:lang w:eastAsia="ko-KR"/>
        </w:rPr>
        <w:t>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proofErr w:type="spellStart"/>
      <w:r w:rsidR="00AE1FE5" w:rsidRPr="00AE1FE5">
        <w:rPr>
          <w:rFonts w:hint="eastAsia"/>
          <w:lang w:eastAsia="ko-KR"/>
        </w:rPr>
        <w:t>래스터의</w:t>
      </w:r>
      <w:proofErr w:type="spellEnd"/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스텝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크기는</w:t>
      </w:r>
      <w:r w:rsidR="00AE1FE5" w:rsidRPr="00AE1FE5">
        <w:rPr>
          <w:rFonts w:hint="eastAsia"/>
          <w:lang w:eastAsia="ko-KR"/>
        </w:rPr>
        <w:t xml:space="preserve"> &lt;20&gt;</w:t>
      </w:r>
      <w:r w:rsidR="00AE1FE5" w:rsidRPr="00AE1FE5">
        <w:rPr>
          <w:rFonts w:hint="eastAsia"/>
          <w:lang w:eastAsia="ko-KR"/>
        </w:rPr>
        <w:t>으로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주어진다</w:t>
      </w:r>
      <w:r w:rsidR="00AE1FE5" w:rsidRPr="00AE1FE5">
        <w:rPr>
          <w:rFonts w:hint="eastAsia"/>
          <w:lang w:eastAsia="ko-KR"/>
        </w:rPr>
        <w:t>.</w:t>
      </w:r>
    </w:p>
    <w:p w14:paraId="1C89CB83" w14:textId="354E7E84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미만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가있는</w:t>
      </w:r>
      <w:proofErr w:type="spellEnd"/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Raster</w:t>
      </w:r>
      <w:proofErr w:type="spellEnd"/>
      <w:r w:rsidRPr="00AE1FE5">
        <w:rPr>
          <w:lang w:eastAsia="ko-KR"/>
        </w:rPr>
        <w:t xml:space="preserve"> = I ×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Global</w:t>
      </w:r>
      <w:proofErr w:type="spellEnd"/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3,6}.</w:t>
      </w:r>
      <w:r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이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모든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I</w:t>
      </w:r>
      <w:r w:rsidRPr="00AE1FE5">
        <w:rPr>
          <w:rFonts w:hint="eastAsia"/>
          <w:vertAlign w:val="superscript"/>
          <w:lang w:eastAsia="ko-KR"/>
        </w:rPr>
        <w:t>th</w:t>
      </w:r>
      <w:proofErr w:type="spellEnd"/>
      <w:r w:rsidRPr="00AE1FE5">
        <w:rPr>
          <w:rFonts w:hint="eastAsia"/>
          <w:lang w:eastAsia="ko-KR"/>
        </w:rPr>
        <w:t xml:space="preserve"> NR ARFCN</w:t>
      </w:r>
      <w:r w:rsidRPr="00AE1FE5">
        <w:rPr>
          <w:rFonts w:hint="eastAsia"/>
          <w:lang w:eastAsia="ko-KR"/>
        </w:rPr>
        <w:t>은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에</w:t>
      </w:r>
      <w:proofErr w:type="spellEnd"/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적용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가능하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표</w:t>
      </w:r>
      <w:r w:rsidRPr="00AE1FE5">
        <w:rPr>
          <w:rFonts w:hint="eastAsia"/>
          <w:lang w:eastAsia="ko-KR"/>
        </w:rPr>
        <w:t xml:space="preserve"> 5.4.2.3-1</w:t>
      </w:r>
      <w:r w:rsidRPr="00AE1FE5">
        <w:rPr>
          <w:rFonts w:hint="eastAsia"/>
          <w:lang w:eastAsia="ko-KR"/>
        </w:rPr>
        <w:t>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의</w:t>
      </w:r>
      <w:proofErr w:type="spellEnd"/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스텝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크기는</w:t>
      </w:r>
      <w:r w:rsidRPr="00AE1FE5">
        <w:rPr>
          <w:rFonts w:hint="eastAsia"/>
          <w:lang w:eastAsia="ko-KR"/>
        </w:rPr>
        <w:t xml:space="preserve"> &lt;I&gt;</w:t>
      </w:r>
      <w:r w:rsidRPr="00AE1FE5">
        <w:rPr>
          <w:rFonts w:hint="eastAsia"/>
          <w:lang w:eastAsia="ko-KR"/>
        </w:rPr>
        <w:t>로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주어진다</w:t>
      </w:r>
      <w:r w:rsidRPr="00AE1FE5">
        <w:rPr>
          <w:rFonts w:hint="eastAsia"/>
          <w:lang w:eastAsia="ko-KR"/>
        </w:rPr>
        <w:t>.</w:t>
      </w:r>
    </w:p>
    <w:p w14:paraId="1F584D7F" w14:textId="582DAB9D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이상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및</w:t>
      </w:r>
      <w:r w:rsidRPr="00AE1FE5">
        <w:rPr>
          <w:lang w:eastAsia="ko-KR"/>
        </w:rPr>
        <w:t xml:space="preserve"> 60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가있는</w:t>
      </w:r>
      <w:proofErr w:type="spellEnd"/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,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Raster</w:t>
      </w:r>
      <w:proofErr w:type="spellEnd"/>
      <w:r w:rsidRPr="00AE1FE5">
        <w:rPr>
          <w:lang w:eastAsia="ko-KR"/>
        </w:rPr>
        <w:t xml:space="preserve"> = I ×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Global</w:t>
      </w:r>
      <w:proofErr w:type="spellEnd"/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1, 2}.</w:t>
      </w:r>
      <w:r w:rsidR="00564ADE">
        <w:rPr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이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경우</w:t>
      </w:r>
      <w:r w:rsidR="00564ADE" w:rsidRPr="00564ADE">
        <w:rPr>
          <w:rFonts w:hint="eastAsia"/>
          <w:lang w:eastAsia="ko-KR"/>
        </w:rPr>
        <w:t xml:space="preserve">,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모든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I</w:t>
      </w:r>
      <w:r w:rsidR="00564ADE" w:rsidRPr="00564ADE">
        <w:rPr>
          <w:rFonts w:hint="eastAsia"/>
          <w:vertAlign w:val="superscript"/>
          <w:lang w:eastAsia="ko-KR"/>
        </w:rPr>
        <w:t>th</w:t>
      </w:r>
      <w:proofErr w:type="spellEnd"/>
      <w:r w:rsidR="00564ADE" w:rsidRPr="00564ADE">
        <w:rPr>
          <w:rFonts w:hint="eastAsia"/>
          <w:lang w:eastAsia="ko-KR"/>
        </w:rPr>
        <w:t xml:space="preserve"> NR ARFCN</w:t>
      </w:r>
      <w:r w:rsidR="00564ADE" w:rsidRPr="00564ADE">
        <w:rPr>
          <w:rFonts w:hint="eastAsia"/>
          <w:lang w:eastAsia="ko-KR"/>
        </w:rPr>
        <w:t>은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래스터에</w:t>
      </w:r>
      <w:proofErr w:type="spellEnd"/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적용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가능하며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1 </w:t>
      </w:r>
      <w:r w:rsidR="00564ADE" w:rsidRPr="00564ADE">
        <w:rPr>
          <w:rFonts w:hint="eastAsia"/>
          <w:lang w:eastAsia="ko-KR"/>
        </w:rPr>
        <w:t>및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2</w:t>
      </w:r>
      <w:r w:rsidR="00564ADE" w:rsidRPr="00564ADE">
        <w:rPr>
          <w:rFonts w:hint="eastAsia"/>
          <w:lang w:eastAsia="ko-KR"/>
        </w:rPr>
        <w:t>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래스터에</w:t>
      </w:r>
      <w:proofErr w:type="spellEnd"/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한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스텝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크기는</w:t>
      </w:r>
      <w:r w:rsidR="00564ADE" w:rsidRPr="00564ADE">
        <w:rPr>
          <w:rFonts w:hint="eastAsia"/>
          <w:lang w:eastAsia="ko-KR"/>
        </w:rPr>
        <w:t xml:space="preserve"> &lt;I</w:t>
      </w:r>
      <w:proofErr w:type="gramStart"/>
      <w:r w:rsidR="00564ADE" w:rsidRPr="00564ADE">
        <w:rPr>
          <w:rFonts w:hint="eastAsia"/>
          <w:lang w:eastAsia="ko-KR"/>
        </w:rPr>
        <w:t>&gt; .</w:t>
      </w:r>
      <w:proofErr w:type="gramEnd"/>
    </w:p>
    <w:p w14:paraId="6B1D7A1A" w14:textId="27097E30" w:rsidR="00185E57" w:rsidRDefault="00185E57" w:rsidP="000D6D05">
      <w:pPr>
        <w:pStyle w:val="ab"/>
        <w:numPr>
          <w:ilvl w:val="0"/>
          <w:numId w:val="39"/>
        </w:numPr>
        <w:rPr>
          <w:lang w:eastAsia="ko-KR"/>
        </w:rPr>
      </w:pP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가</w:t>
      </w:r>
      <w:r w:rsidRPr="00185E57">
        <w:rPr>
          <w:rFonts w:hint="eastAsia"/>
          <w:lang w:eastAsia="ko-KR"/>
        </w:rPr>
        <w:t xml:space="preserve"> 2 </w:t>
      </w:r>
      <w:r w:rsidRPr="00185E57">
        <w:rPr>
          <w:rFonts w:hint="eastAsia"/>
          <w:lang w:eastAsia="ko-KR"/>
        </w:rPr>
        <w:t>개인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주파수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대역에서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와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동일한</w:t>
      </w:r>
      <w:r w:rsidRPr="00185E57">
        <w:rPr>
          <w:rFonts w:hint="eastAsia"/>
          <w:lang w:eastAsia="ko-KR"/>
        </w:rPr>
        <w:t xml:space="preserve"> SCS </w:t>
      </w:r>
      <w:r w:rsidRPr="00185E57">
        <w:rPr>
          <w:rFonts w:hint="eastAsia"/>
          <w:lang w:eastAsia="ko-KR"/>
        </w:rPr>
        <w:t>만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사용하여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채널에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85E57">
        <w:rPr>
          <w:rFonts w:hint="eastAsia"/>
          <w:lang w:eastAsia="ko-KR"/>
        </w:rPr>
        <w:t>다</w:t>
      </w:r>
      <w:r w:rsidRPr="00185E57">
        <w:rPr>
          <w:rFonts w:hint="eastAsia"/>
          <w:lang w:eastAsia="ko-KR"/>
        </w:rPr>
        <w:t>.</w:t>
      </w:r>
    </w:p>
    <w:p w14:paraId="0825A754" w14:textId="3B9689C9" w:rsidR="00B4076C" w:rsidRPr="00942C1F" w:rsidRDefault="00942C1F" w:rsidP="00942C1F">
      <w:pPr>
        <w:jc w:val="center"/>
        <w:rPr>
          <w:b/>
          <w:bCs/>
          <w:lang w:eastAsia="ko-KR"/>
        </w:rPr>
      </w:pPr>
      <w:r w:rsidRPr="00942C1F">
        <w:rPr>
          <w:b/>
          <w:bCs/>
          <w:lang w:eastAsia="ko-KR"/>
        </w:rPr>
        <w:lastRenderedPageBreak/>
        <w:t>Table 5.4.2.3-1: Applicable NR-ARFCN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559"/>
        <w:gridCol w:w="2977"/>
        <w:gridCol w:w="3401"/>
      </w:tblGrid>
      <w:tr w:rsidR="008C5F33" w14:paraId="2B25FA78" w14:textId="77777777" w:rsidTr="00015F41">
        <w:tc>
          <w:tcPr>
            <w:tcW w:w="1413" w:type="dxa"/>
            <w:shd w:val="clear" w:color="auto" w:fill="EAF1DD" w:themeFill="accent3" w:themeFillTint="33"/>
          </w:tcPr>
          <w:p w14:paraId="4D45215B" w14:textId="551D01BF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60DFBC54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proofErr w:type="spellStart"/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  <w:proofErr w:type="spellEnd"/>
          </w:p>
          <w:p w14:paraId="701D8C08" w14:textId="65D96AB6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2977" w:type="dxa"/>
            <w:shd w:val="clear" w:color="auto" w:fill="EAF1DD" w:themeFill="accent3" w:themeFillTint="33"/>
          </w:tcPr>
          <w:p w14:paraId="3D304266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Up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3891F5EF" w14:textId="3AC5468C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  <w:tc>
          <w:tcPr>
            <w:tcW w:w="3401" w:type="dxa"/>
            <w:shd w:val="clear" w:color="auto" w:fill="EAF1DD" w:themeFill="accent3" w:themeFillTint="33"/>
          </w:tcPr>
          <w:p w14:paraId="0B6A6ADC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Down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5294A25F" w14:textId="7F701F37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8C5F33" w14:paraId="1119B891" w14:textId="77777777" w:rsidTr="00015F41">
        <w:tc>
          <w:tcPr>
            <w:tcW w:w="1413" w:type="dxa"/>
          </w:tcPr>
          <w:p w14:paraId="6B068CE8" w14:textId="3F9EF94C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</w:t>
            </w:r>
          </w:p>
        </w:tc>
        <w:tc>
          <w:tcPr>
            <w:tcW w:w="1559" w:type="dxa"/>
          </w:tcPr>
          <w:p w14:paraId="75588CC6" w14:textId="7B7FFC57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11D88BB" w14:textId="456BE8CA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4000 - &lt;20&gt; - 396000</w:t>
            </w:r>
          </w:p>
        </w:tc>
        <w:tc>
          <w:tcPr>
            <w:tcW w:w="3401" w:type="dxa"/>
          </w:tcPr>
          <w:p w14:paraId="45135110" w14:textId="034E565B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22000 - &lt;20&gt; - 434000</w:t>
            </w:r>
          </w:p>
        </w:tc>
      </w:tr>
      <w:tr w:rsidR="008C5F33" w14:paraId="44F0FDBC" w14:textId="77777777" w:rsidTr="00015F41">
        <w:tc>
          <w:tcPr>
            <w:tcW w:w="1413" w:type="dxa"/>
          </w:tcPr>
          <w:p w14:paraId="22CA5FC7" w14:textId="53531FC3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</w:t>
            </w:r>
          </w:p>
        </w:tc>
        <w:tc>
          <w:tcPr>
            <w:tcW w:w="1559" w:type="dxa"/>
          </w:tcPr>
          <w:p w14:paraId="48C92B9C" w14:textId="7BD3312E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89AE319" w14:textId="2C228812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2000</w:t>
            </w:r>
          </w:p>
        </w:tc>
        <w:tc>
          <w:tcPr>
            <w:tcW w:w="3401" w:type="dxa"/>
          </w:tcPr>
          <w:p w14:paraId="190737B6" w14:textId="5941C32B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8000</w:t>
            </w:r>
          </w:p>
        </w:tc>
      </w:tr>
      <w:tr w:rsidR="008C5F33" w14:paraId="6A605233" w14:textId="77777777" w:rsidTr="00015F41">
        <w:tc>
          <w:tcPr>
            <w:tcW w:w="1413" w:type="dxa"/>
          </w:tcPr>
          <w:p w14:paraId="6C42ED1C" w14:textId="52CAB20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</w:t>
            </w:r>
          </w:p>
        </w:tc>
        <w:tc>
          <w:tcPr>
            <w:tcW w:w="1559" w:type="dxa"/>
          </w:tcPr>
          <w:p w14:paraId="5E8F46E0" w14:textId="7A80B43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99EFB62" w14:textId="4947E9D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42000 - &lt;20&gt; - 357000</w:t>
            </w:r>
          </w:p>
        </w:tc>
        <w:tc>
          <w:tcPr>
            <w:tcW w:w="3401" w:type="dxa"/>
          </w:tcPr>
          <w:p w14:paraId="231EA9AF" w14:textId="3869493E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61000 - &lt;20&gt; - 376000</w:t>
            </w:r>
          </w:p>
        </w:tc>
      </w:tr>
      <w:tr w:rsidR="008C5F33" w14:paraId="376BFCEE" w14:textId="77777777" w:rsidTr="00015F41">
        <w:tc>
          <w:tcPr>
            <w:tcW w:w="1413" w:type="dxa"/>
          </w:tcPr>
          <w:p w14:paraId="0C3E4E24" w14:textId="34C5CC3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</w:t>
            </w:r>
          </w:p>
        </w:tc>
        <w:tc>
          <w:tcPr>
            <w:tcW w:w="1559" w:type="dxa"/>
          </w:tcPr>
          <w:p w14:paraId="4D4865DD" w14:textId="0B4356AE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D789E42" w14:textId="313F6ECA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4800 - &lt;20&gt; - 169800</w:t>
            </w:r>
          </w:p>
        </w:tc>
        <w:tc>
          <w:tcPr>
            <w:tcW w:w="3401" w:type="dxa"/>
          </w:tcPr>
          <w:p w14:paraId="475C350D" w14:textId="72E17072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3800 - &lt;20&gt; - 178800</w:t>
            </w:r>
          </w:p>
        </w:tc>
      </w:tr>
      <w:tr w:rsidR="008C5F33" w14:paraId="0591FDD5" w14:textId="77777777" w:rsidTr="00015F41">
        <w:tc>
          <w:tcPr>
            <w:tcW w:w="1413" w:type="dxa"/>
          </w:tcPr>
          <w:p w14:paraId="44D2FBB2" w14:textId="45F3B735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</w:t>
            </w:r>
          </w:p>
        </w:tc>
        <w:tc>
          <w:tcPr>
            <w:tcW w:w="1559" w:type="dxa"/>
          </w:tcPr>
          <w:p w14:paraId="6D0EAF35" w14:textId="0E5BD88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7647265" w14:textId="2EFDC7C1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0000 - &lt;20&gt; - 514000</w:t>
            </w:r>
          </w:p>
        </w:tc>
        <w:tc>
          <w:tcPr>
            <w:tcW w:w="3401" w:type="dxa"/>
          </w:tcPr>
          <w:p w14:paraId="13858D7F" w14:textId="0DF9533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4000 - &lt;20&gt; - 538000</w:t>
            </w:r>
          </w:p>
        </w:tc>
      </w:tr>
      <w:tr w:rsidR="008C5F33" w14:paraId="1DF6DBD9" w14:textId="77777777" w:rsidTr="00015F41">
        <w:tc>
          <w:tcPr>
            <w:tcW w:w="1413" w:type="dxa"/>
          </w:tcPr>
          <w:p w14:paraId="4CC38CCD" w14:textId="6DB9BB6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</w:t>
            </w:r>
          </w:p>
        </w:tc>
        <w:tc>
          <w:tcPr>
            <w:tcW w:w="1559" w:type="dxa"/>
          </w:tcPr>
          <w:p w14:paraId="04FD65B3" w14:textId="7457D768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0833339C" w14:textId="2F48A602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176000 - &lt;20&gt; - </w:t>
            </w:r>
            <w:r w:rsidR="007E616A">
              <w:rPr>
                <w:sz w:val="20"/>
                <w:szCs w:val="20"/>
                <w:lang w:eastAsia="ko-KR"/>
              </w:rPr>
              <w:t>183000</w:t>
            </w:r>
          </w:p>
        </w:tc>
        <w:tc>
          <w:tcPr>
            <w:tcW w:w="3401" w:type="dxa"/>
          </w:tcPr>
          <w:p w14:paraId="2F4FA843" w14:textId="52FD9BA9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5000 - &lt;20&gt; - 192000</w:t>
            </w:r>
          </w:p>
        </w:tc>
      </w:tr>
      <w:tr w:rsidR="008C5F33" w14:paraId="7E9569FC" w14:textId="77777777" w:rsidTr="00015F41">
        <w:tc>
          <w:tcPr>
            <w:tcW w:w="1413" w:type="dxa"/>
          </w:tcPr>
          <w:p w14:paraId="225CCE94" w14:textId="34C882D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2</w:t>
            </w:r>
          </w:p>
        </w:tc>
        <w:tc>
          <w:tcPr>
            <w:tcW w:w="1559" w:type="dxa"/>
          </w:tcPr>
          <w:p w14:paraId="5D6DC6D3" w14:textId="12928194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7717C4B" w14:textId="161DDE3B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9800 - &lt;20&gt; - 143200</w:t>
            </w:r>
          </w:p>
        </w:tc>
        <w:tc>
          <w:tcPr>
            <w:tcW w:w="3401" w:type="dxa"/>
          </w:tcPr>
          <w:p w14:paraId="37BA3BD0" w14:textId="002B8301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800 - &lt;20&gt; - 149200</w:t>
            </w:r>
          </w:p>
        </w:tc>
      </w:tr>
      <w:tr w:rsidR="00FB2A10" w14:paraId="6E117EA0" w14:textId="77777777" w:rsidTr="00015F41">
        <w:tc>
          <w:tcPr>
            <w:tcW w:w="1413" w:type="dxa"/>
          </w:tcPr>
          <w:p w14:paraId="072386F5" w14:textId="55577B85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0</w:t>
            </w:r>
          </w:p>
        </w:tc>
        <w:tc>
          <w:tcPr>
            <w:tcW w:w="1559" w:type="dxa"/>
          </w:tcPr>
          <w:p w14:paraId="78FD1E9F" w14:textId="4B269BB9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18CADC1" w14:textId="1C61091A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6400 - &lt;20&gt; - 172400</w:t>
            </w:r>
          </w:p>
        </w:tc>
        <w:tc>
          <w:tcPr>
            <w:tcW w:w="3401" w:type="dxa"/>
          </w:tcPr>
          <w:p w14:paraId="2CF27F7C" w14:textId="4AB623E0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8200 - &lt;20&gt; - 164200</w:t>
            </w:r>
          </w:p>
        </w:tc>
      </w:tr>
      <w:tr w:rsidR="00FB2A10" w14:paraId="2ABA905A" w14:textId="77777777" w:rsidTr="00015F41">
        <w:tc>
          <w:tcPr>
            <w:tcW w:w="1413" w:type="dxa"/>
          </w:tcPr>
          <w:p w14:paraId="4C14AE34" w14:textId="0C144CCB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</w:t>
            </w:r>
          </w:p>
        </w:tc>
        <w:tc>
          <w:tcPr>
            <w:tcW w:w="1559" w:type="dxa"/>
          </w:tcPr>
          <w:p w14:paraId="506BDD5A" w14:textId="4647A341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517A514" w14:textId="624BA936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3000</w:t>
            </w:r>
          </w:p>
        </w:tc>
        <w:tc>
          <w:tcPr>
            <w:tcW w:w="3401" w:type="dxa"/>
          </w:tcPr>
          <w:p w14:paraId="0724D2E0" w14:textId="78DC0DA2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9000</w:t>
            </w:r>
          </w:p>
        </w:tc>
      </w:tr>
      <w:tr w:rsidR="00FB2A10" w14:paraId="3F3961D6" w14:textId="77777777" w:rsidTr="00015F41">
        <w:tc>
          <w:tcPr>
            <w:tcW w:w="1413" w:type="dxa"/>
          </w:tcPr>
          <w:p w14:paraId="7A3055DD" w14:textId="765F6C1E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8</w:t>
            </w:r>
          </w:p>
        </w:tc>
        <w:tc>
          <w:tcPr>
            <w:tcW w:w="1559" w:type="dxa"/>
          </w:tcPr>
          <w:p w14:paraId="2B5AF9DF" w14:textId="51F2535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C3099C8" w14:textId="03E4EFDE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0600 - &lt;20&gt; - 149600</w:t>
            </w:r>
          </w:p>
        </w:tc>
        <w:tc>
          <w:tcPr>
            <w:tcW w:w="3401" w:type="dxa"/>
          </w:tcPr>
          <w:p w14:paraId="4F886938" w14:textId="35A79B09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1600 - &lt;20&gt; - 160600</w:t>
            </w:r>
          </w:p>
        </w:tc>
      </w:tr>
      <w:tr w:rsidR="00FB2A10" w14:paraId="535E7BF9" w14:textId="77777777" w:rsidTr="00015F41">
        <w:tc>
          <w:tcPr>
            <w:tcW w:w="1413" w:type="dxa"/>
          </w:tcPr>
          <w:p w14:paraId="454B0D92" w14:textId="4D97C444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4</w:t>
            </w:r>
          </w:p>
        </w:tc>
        <w:tc>
          <w:tcPr>
            <w:tcW w:w="1559" w:type="dxa"/>
          </w:tcPr>
          <w:p w14:paraId="6B548196" w14:textId="6A1FADA4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3FC58BF" w14:textId="6402393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  <w:tc>
          <w:tcPr>
            <w:tcW w:w="3401" w:type="dxa"/>
          </w:tcPr>
          <w:p w14:paraId="22E5579A" w14:textId="6BAF2C23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</w:tr>
      <w:tr w:rsidR="00FB2A10" w14:paraId="108E3EB5" w14:textId="77777777" w:rsidTr="00015F41">
        <w:tc>
          <w:tcPr>
            <w:tcW w:w="1413" w:type="dxa"/>
          </w:tcPr>
          <w:p w14:paraId="1D67725F" w14:textId="1BB3F978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8</w:t>
            </w:r>
          </w:p>
        </w:tc>
        <w:tc>
          <w:tcPr>
            <w:tcW w:w="1559" w:type="dxa"/>
          </w:tcPr>
          <w:p w14:paraId="249B6933" w14:textId="3D3DD131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F9653" w14:textId="65B2720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  <w:tc>
          <w:tcPr>
            <w:tcW w:w="3401" w:type="dxa"/>
          </w:tcPr>
          <w:p w14:paraId="4BD6F553" w14:textId="1B00CAA5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</w:tr>
      <w:tr w:rsidR="00FB2A10" w14:paraId="347BBB39" w14:textId="77777777" w:rsidTr="00015F41">
        <w:tc>
          <w:tcPr>
            <w:tcW w:w="1413" w:type="dxa"/>
          </w:tcPr>
          <w:p w14:paraId="3EC32E63" w14:textId="32CF4E41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9</w:t>
            </w:r>
          </w:p>
        </w:tc>
        <w:tc>
          <w:tcPr>
            <w:tcW w:w="1559" w:type="dxa"/>
          </w:tcPr>
          <w:p w14:paraId="60D75AF0" w14:textId="242BF276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0C89443" w14:textId="42A1D1EB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  <w:tc>
          <w:tcPr>
            <w:tcW w:w="3401" w:type="dxa"/>
          </w:tcPr>
          <w:p w14:paraId="69EC9778" w14:textId="5ACDD7FC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</w:tr>
      <w:tr w:rsidR="00FB2A10" w14:paraId="14E1A36E" w14:textId="77777777" w:rsidTr="00015F41">
        <w:tc>
          <w:tcPr>
            <w:tcW w:w="1413" w:type="dxa"/>
          </w:tcPr>
          <w:p w14:paraId="639D1635" w14:textId="106C8AED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0</w:t>
            </w:r>
          </w:p>
        </w:tc>
        <w:tc>
          <w:tcPr>
            <w:tcW w:w="1559" w:type="dxa"/>
          </w:tcPr>
          <w:p w14:paraId="1C69D2D6" w14:textId="0B2840E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2CA1E95" w14:textId="500E2B2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  <w:tc>
          <w:tcPr>
            <w:tcW w:w="3401" w:type="dxa"/>
          </w:tcPr>
          <w:p w14:paraId="3F03EE81" w14:textId="71CB6BA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</w:tr>
      <w:tr w:rsidR="00E3389D" w14:paraId="1D633E14" w14:textId="77777777" w:rsidTr="00E3389D">
        <w:tc>
          <w:tcPr>
            <w:tcW w:w="1413" w:type="dxa"/>
            <w:vMerge w:val="restart"/>
            <w:vAlign w:val="center"/>
          </w:tcPr>
          <w:p w14:paraId="602B3C36" w14:textId="4D89FD2D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1</w:t>
            </w:r>
          </w:p>
        </w:tc>
        <w:tc>
          <w:tcPr>
            <w:tcW w:w="1559" w:type="dxa"/>
          </w:tcPr>
          <w:p w14:paraId="75B1C612" w14:textId="5BC7B2B7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4008944E" w14:textId="2173F79A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  <w:tc>
          <w:tcPr>
            <w:tcW w:w="3401" w:type="dxa"/>
          </w:tcPr>
          <w:p w14:paraId="242E403E" w14:textId="18D91EAE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</w:tr>
      <w:tr w:rsidR="00E3389D" w14:paraId="4F592EF2" w14:textId="77777777" w:rsidTr="00015F41">
        <w:tc>
          <w:tcPr>
            <w:tcW w:w="1413" w:type="dxa"/>
            <w:vMerge/>
          </w:tcPr>
          <w:p w14:paraId="673D83F0" w14:textId="77777777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3DFB86BF" w14:textId="400B432F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756D3130" w14:textId="393FAA74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  <w:tc>
          <w:tcPr>
            <w:tcW w:w="3401" w:type="dxa"/>
          </w:tcPr>
          <w:p w14:paraId="7904FC8A" w14:textId="35360288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</w:tr>
      <w:tr w:rsidR="00FB2A10" w14:paraId="44BE3176" w14:textId="77777777" w:rsidTr="00015F41">
        <w:tc>
          <w:tcPr>
            <w:tcW w:w="1413" w:type="dxa"/>
          </w:tcPr>
          <w:p w14:paraId="1DE2E1A5" w14:textId="4B4464C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0</w:t>
            </w:r>
          </w:p>
        </w:tc>
        <w:tc>
          <w:tcPr>
            <w:tcW w:w="1559" w:type="dxa"/>
          </w:tcPr>
          <w:p w14:paraId="23F739DB" w14:textId="03AF7BE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E7341E6" w14:textId="14B1C2B7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  <w:tc>
          <w:tcPr>
            <w:tcW w:w="3401" w:type="dxa"/>
          </w:tcPr>
          <w:p w14:paraId="06B40F5E" w14:textId="587C883A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FB2A10" w14:paraId="2AB91B81" w14:textId="77777777" w:rsidTr="00015F41">
        <w:tc>
          <w:tcPr>
            <w:tcW w:w="1413" w:type="dxa"/>
          </w:tcPr>
          <w:p w14:paraId="15CD3348" w14:textId="69371C3D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1</w:t>
            </w:r>
          </w:p>
        </w:tc>
        <w:tc>
          <w:tcPr>
            <w:tcW w:w="1559" w:type="dxa"/>
          </w:tcPr>
          <w:p w14:paraId="7C350DC5" w14:textId="7E31244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A5E3CC0" w14:textId="09757F2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  <w:tc>
          <w:tcPr>
            <w:tcW w:w="3401" w:type="dxa"/>
          </w:tcPr>
          <w:p w14:paraId="2C4D40BB" w14:textId="46375DE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FB2A10" w14:paraId="51A75AAA" w14:textId="77777777" w:rsidTr="00015F41">
        <w:tc>
          <w:tcPr>
            <w:tcW w:w="1413" w:type="dxa"/>
          </w:tcPr>
          <w:p w14:paraId="7C17BAE4" w14:textId="414ED71E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66</w:t>
            </w:r>
          </w:p>
        </w:tc>
        <w:tc>
          <w:tcPr>
            <w:tcW w:w="1559" w:type="dxa"/>
          </w:tcPr>
          <w:p w14:paraId="3569B2B1" w14:textId="3E49D66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2F8FF80" w14:textId="75811DBE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156EAB1E" w14:textId="0136D2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422000 – &lt;20&gt; – 440000</w:t>
            </w:r>
          </w:p>
        </w:tc>
      </w:tr>
      <w:tr w:rsidR="00FB2A10" w14:paraId="7A16F284" w14:textId="77777777" w:rsidTr="00015F41">
        <w:tc>
          <w:tcPr>
            <w:tcW w:w="1413" w:type="dxa"/>
          </w:tcPr>
          <w:p w14:paraId="74E9DF92" w14:textId="5A50D5D2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0</w:t>
            </w:r>
          </w:p>
        </w:tc>
        <w:tc>
          <w:tcPr>
            <w:tcW w:w="1559" w:type="dxa"/>
          </w:tcPr>
          <w:p w14:paraId="4B32DB40" w14:textId="31B38E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1FFC9" w14:textId="2EB9244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39000 – &lt;20&gt; – 342000</w:t>
            </w:r>
          </w:p>
        </w:tc>
        <w:tc>
          <w:tcPr>
            <w:tcW w:w="3401" w:type="dxa"/>
          </w:tcPr>
          <w:p w14:paraId="428EC48B" w14:textId="16D6E056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99000 – &lt;20&gt; – 404000</w:t>
            </w:r>
          </w:p>
        </w:tc>
      </w:tr>
      <w:tr w:rsidR="00FB2A10" w14:paraId="5AFF2C57" w14:textId="77777777" w:rsidTr="00015F41">
        <w:tc>
          <w:tcPr>
            <w:tcW w:w="1413" w:type="dxa"/>
          </w:tcPr>
          <w:p w14:paraId="50CCBC1E" w14:textId="62910C7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1</w:t>
            </w:r>
          </w:p>
        </w:tc>
        <w:tc>
          <w:tcPr>
            <w:tcW w:w="1559" w:type="dxa"/>
          </w:tcPr>
          <w:p w14:paraId="5959B0F3" w14:textId="507D169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0E64340" w14:textId="5A580C3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32600 – &lt;20&gt; – 139600</w:t>
            </w:r>
          </w:p>
        </w:tc>
        <w:tc>
          <w:tcPr>
            <w:tcW w:w="3401" w:type="dxa"/>
          </w:tcPr>
          <w:p w14:paraId="7CAEDA71" w14:textId="2429DA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23400 – &lt;20&gt; – 130400</w:t>
            </w:r>
          </w:p>
        </w:tc>
      </w:tr>
      <w:tr w:rsidR="00FB2A10" w14:paraId="295D041A" w14:textId="77777777" w:rsidTr="00015F41">
        <w:tc>
          <w:tcPr>
            <w:tcW w:w="1413" w:type="dxa"/>
          </w:tcPr>
          <w:p w14:paraId="590A8F51" w14:textId="38516F7F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4</w:t>
            </w:r>
          </w:p>
        </w:tc>
        <w:tc>
          <w:tcPr>
            <w:tcW w:w="1559" w:type="dxa"/>
          </w:tcPr>
          <w:p w14:paraId="05290A92" w14:textId="69D7A7C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28724FC" w14:textId="32B9C7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94000</w:t>
            </w:r>
          </w:p>
        </w:tc>
        <w:tc>
          <w:tcPr>
            <w:tcW w:w="3401" w:type="dxa"/>
          </w:tcPr>
          <w:p w14:paraId="65A295E3" w14:textId="71237D1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95000 – &lt;20&gt; – 303600</w:t>
            </w:r>
          </w:p>
        </w:tc>
      </w:tr>
      <w:tr w:rsidR="00C90BFC" w14:paraId="40A17752" w14:textId="77777777" w:rsidTr="00015F41">
        <w:tc>
          <w:tcPr>
            <w:tcW w:w="1413" w:type="dxa"/>
          </w:tcPr>
          <w:p w14:paraId="26790B7C" w14:textId="1C94B52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5</w:t>
            </w:r>
          </w:p>
        </w:tc>
        <w:tc>
          <w:tcPr>
            <w:tcW w:w="1559" w:type="dxa"/>
          </w:tcPr>
          <w:p w14:paraId="0CBA4FB1" w14:textId="114CFEE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2900341" w14:textId="3AB6C37B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49D9B92B" w14:textId="4952594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C90BFC" w14:paraId="559F98A8" w14:textId="77777777" w:rsidTr="00015F41">
        <w:tc>
          <w:tcPr>
            <w:tcW w:w="1413" w:type="dxa"/>
          </w:tcPr>
          <w:p w14:paraId="690D0502" w14:textId="5162E0ED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6</w:t>
            </w:r>
          </w:p>
        </w:tc>
        <w:tc>
          <w:tcPr>
            <w:tcW w:w="1559" w:type="dxa"/>
          </w:tcPr>
          <w:p w14:paraId="3386031B" w14:textId="51DB837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731F36F" w14:textId="7DF14FB2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1254ADE3" w14:textId="11D0E13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C90BFC" w14:paraId="1E3E053B" w14:textId="77777777" w:rsidTr="00C90BFC">
        <w:tc>
          <w:tcPr>
            <w:tcW w:w="1413" w:type="dxa"/>
            <w:vMerge w:val="restart"/>
            <w:vAlign w:val="center"/>
          </w:tcPr>
          <w:p w14:paraId="0F4493F1" w14:textId="2E12AC4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7</w:t>
            </w:r>
          </w:p>
        </w:tc>
        <w:tc>
          <w:tcPr>
            <w:tcW w:w="1559" w:type="dxa"/>
          </w:tcPr>
          <w:p w14:paraId="54EC2FB5" w14:textId="58B6D6E0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3EF2493" w14:textId="31CF5452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  <w:tc>
          <w:tcPr>
            <w:tcW w:w="3401" w:type="dxa"/>
          </w:tcPr>
          <w:p w14:paraId="085ACB83" w14:textId="1691EB80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</w:tr>
      <w:tr w:rsidR="00C90BFC" w14:paraId="5E382A77" w14:textId="77777777" w:rsidTr="00C90BFC">
        <w:tc>
          <w:tcPr>
            <w:tcW w:w="1413" w:type="dxa"/>
            <w:vMerge/>
            <w:vAlign w:val="center"/>
          </w:tcPr>
          <w:p w14:paraId="103C3FF3" w14:textId="11AF7306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726DFC08" w14:textId="2F065622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006AA5F0" w14:textId="2CB36A2B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  <w:tc>
          <w:tcPr>
            <w:tcW w:w="3401" w:type="dxa"/>
          </w:tcPr>
          <w:p w14:paraId="166C9260" w14:textId="6DCB93CD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</w:tr>
      <w:tr w:rsidR="003F3D39" w14:paraId="2BEBF8CF" w14:textId="77777777" w:rsidTr="00C90BFC">
        <w:tc>
          <w:tcPr>
            <w:tcW w:w="1413" w:type="dxa"/>
            <w:vMerge w:val="restart"/>
            <w:vAlign w:val="center"/>
          </w:tcPr>
          <w:p w14:paraId="08382088" w14:textId="6FFBE37A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8</w:t>
            </w:r>
          </w:p>
        </w:tc>
        <w:tc>
          <w:tcPr>
            <w:tcW w:w="1559" w:type="dxa"/>
          </w:tcPr>
          <w:p w14:paraId="6C44C870" w14:textId="520378AD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25CA5205" w14:textId="095F55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  <w:tc>
          <w:tcPr>
            <w:tcW w:w="3401" w:type="dxa"/>
          </w:tcPr>
          <w:p w14:paraId="5DB961DB" w14:textId="30CADC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</w:tr>
      <w:tr w:rsidR="003F3D39" w14:paraId="4492A8A8" w14:textId="77777777" w:rsidTr="00C90BFC">
        <w:tc>
          <w:tcPr>
            <w:tcW w:w="1413" w:type="dxa"/>
            <w:vMerge/>
            <w:vAlign w:val="center"/>
          </w:tcPr>
          <w:p w14:paraId="599F07BD" w14:textId="2C7D52CE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44F8CC08" w14:textId="6A3954F2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17B817BD" w14:textId="10B4FAB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  <w:tc>
          <w:tcPr>
            <w:tcW w:w="3401" w:type="dxa"/>
          </w:tcPr>
          <w:p w14:paraId="0C73766B" w14:textId="3B517EA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</w:tr>
      <w:tr w:rsidR="003F3D39" w14:paraId="53A3839A" w14:textId="77777777" w:rsidTr="00C90BFC">
        <w:tc>
          <w:tcPr>
            <w:tcW w:w="1413" w:type="dxa"/>
            <w:vMerge w:val="restart"/>
            <w:vAlign w:val="center"/>
          </w:tcPr>
          <w:p w14:paraId="3C967590" w14:textId="740E5EA2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9</w:t>
            </w:r>
          </w:p>
        </w:tc>
        <w:tc>
          <w:tcPr>
            <w:tcW w:w="1559" w:type="dxa"/>
          </w:tcPr>
          <w:p w14:paraId="7328FCA3" w14:textId="1DB3E41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670E591" w14:textId="0767A9F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  <w:tc>
          <w:tcPr>
            <w:tcW w:w="3401" w:type="dxa"/>
          </w:tcPr>
          <w:p w14:paraId="342391F7" w14:textId="26929A1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</w:tr>
      <w:tr w:rsidR="003F3D39" w14:paraId="4ADD3394" w14:textId="77777777" w:rsidTr="00015F41">
        <w:tc>
          <w:tcPr>
            <w:tcW w:w="1413" w:type="dxa"/>
            <w:vMerge/>
          </w:tcPr>
          <w:p w14:paraId="0F118477" w14:textId="77777777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2E1388B2" w14:textId="1942B35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3E6FE8BC" w14:textId="27046020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  <w:tc>
          <w:tcPr>
            <w:tcW w:w="3401" w:type="dxa"/>
          </w:tcPr>
          <w:p w14:paraId="6640467E" w14:textId="6E34328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</w:tr>
      <w:tr w:rsidR="003F3D39" w14:paraId="10E148C7" w14:textId="77777777" w:rsidTr="00015F41">
        <w:tc>
          <w:tcPr>
            <w:tcW w:w="1413" w:type="dxa"/>
          </w:tcPr>
          <w:p w14:paraId="77D826EF" w14:textId="4DBEA10C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0</w:t>
            </w:r>
          </w:p>
        </w:tc>
        <w:tc>
          <w:tcPr>
            <w:tcW w:w="1559" w:type="dxa"/>
          </w:tcPr>
          <w:p w14:paraId="3A5A8D58" w14:textId="1C41C8E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EED3FD0" w14:textId="231B353F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7000</w:t>
            </w:r>
          </w:p>
        </w:tc>
        <w:tc>
          <w:tcPr>
            <w:tcW w:w="3401" w:type="dxa"/>
          </w:tcPr>
          <w:p w14:paraId="2EB5D60C" w14:textId="3039A85E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4F58E137" w14:textId="77777777" w:rsidTr="00015F41">
        <w:tc>
          <w:tcPr>
            <w:tcW w:w="1413" w:type="dxa"/>
          </w:tcPr>
          <w:p w14:paraId="3568821A" w14:textId="42724444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1</w:t>
            </w:r>
          </w:p>
        </w:tc>
        <w:tc>
          <w:tcPr>
            <w:tcW w:w="1559" w:type="dxa"/>
          </w:tcPr>
          <w:p w14:paraId="0553E150" w14:textId="22C5216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DF76092" w14:textId="43B4AB38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76000 – &lt;20&gt; – 183000</w:t>
            </w:r>
          </w:p>
        </w:tc>
        <w:tc>
          <w:tcPr>
            <w:tcW w:w="3401" w:type="dxa"/>
          </w:tcPr>
          <w:p w14:paraId="1640CF2E" w14:textId="2EFCEF99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61167BA3" w14:textId="77777777" w:rsidTr="00015F41">
        <w:tc>
          <w:tcPr>
            <w:tcW w:w="1413" w:type="dxa"/>
          </w:tcPr>
          <w:p w14:paraId="6D06D99B" w14:textId="1A9804A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2</w:t>
            </w:r>
          </w:p>
        </w:tc>
        <w:tc>
          <w:tcPr>
            <w:tcW w:w="1559" w:type="dxa"/>
          </w:tcPr>
          <w:p w14:paraId="3AD709D1" w14:textId="7F9F644D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6A0702A" w14:textId="3C5DBB3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66400 – &lt;20&gt; – 172400</w:t>
            </w:r>
          </w:p>
        </w:tc>
        <w:tc>
          <w:tcPr>
            <w:tcW w:w="3401" w:type="dxa"/>
          </w:tcPr>
          <w:p w14:paraId="33FBE1E9" w14:textId="3880851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3B95455B" w14:textId="77777777" w:rsidTr="00015F41">
        <w:tc>
          <w:tcPr>
            <w:tcW w:w="1413" w:type="dxa"/>
          </w:tcPr>
          <w:p w14:paraId="668FBE5A" w14:textId="54843868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3</w:t>
            </w:r>
          </w:p>
        </w:tc>
        <w:tc>
          <w:tcPr>
            <w:tcW w:w="1559" w:type="dxa"/>
          </w:tcPr>
          <w:p w14:paraId="3386697F" w14:textId="20D7CFC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68A0F11" w14:textId="0F202BB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40600 – &lt;20&gt; –149600</w:t>
            </w:r>
          </w:p>
        </w:tc>
        <w:tc>
          <w:tcPr>
            <w:tcW w:w="3401" w:type="dxa"/>
          </w:tcPr>
          <w:p w14:paraId="3970E887" w14:textId="357DB7C4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1C833A41" w14:textId="77777777" w:rsidTr="00015F41">
        <w:tc>
          <w:tcPr>
            <w:tcW w:w="1413" w:type="dxa"/>
          </w:tcPr>
          <w:p w14:paraId="1D26CCA9" w14:textId="6702934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4</w:t>
            </w:r>
          </w:p>
        </w:tc>
        <w:tc>
          <w:tcPr>
            <w:tcW w:w="1559" w:type="dxa"/>
          </w:tcPr>
          <w:p w14:paraId="74862005" w14:textId="124B4EEE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8875B99" w14:textId="50F1F0D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84000 – &lt;20&gt; – 396000</w:t>
            </w:r>
          </w:p>
        </w:tc>
        <w:tc>
          <w:tcPr>
            <w:tcW w:w="3401" w:type="dxa"/>
          </w:tcPr>
          <w:p w14:paraId="5BD1D91E" w14:textId="32FFA4D5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79564FCE" w14:textId="77777777" w:rsidTr="00015F41">
        <w:tc>
          <w:tcPr>
            <w:tcW w:w="1413" w:type="dxa"/>
          </w:tcPr>
          <w:p w14:paraId="5C8AA3BC" w14:textId="19386C7D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6</w:t>
            </w:r>
          </w:p>
        </w:tc>
        <w:tc>
          <w:tcPr>
            <w:tcW w:w="1559" w:type="dxa"/>
          </w:tcPr>
          <w:p w14:paraId="4DB83B1D" w14:textId="6E1FAC11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FC09CE1" w14:textId="0FAEEC2B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0B4F394F" w14:textId="146355ED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</w:tbl>
    <w:p w14:paraId="018629C2" w14:textId="12FC9A79" w:rsidR="00B4076C" w:rsidRDefault="00B4076C" w:rsidP="00B4076C">
      <w:pPr>
        <w:rPr>
          <w:lang w:eastAsia="ko-KR"/>
        </w:rPr>
      </w:pPr>
    </w:p>
    <w:p w14:paraId="7FBEC0C3" w14:textId="2F700EBA" w:rsidR="00B4076C" w:rsidRPr="00EB3346" w:rsidRDefault="00EB3346" w:rsidP="00EB3346">
      <w:pPr>
        <w:jc w:val="center"/>
        <w:rPr>
          <w:b/>
          <w:bCs/>
          <w:lang w:eastAsia="ko-KR"/>
        </w:rPr>
      </w:pPr>
      <w:r w:rsidRPr="00EB3346">
        <w:rPr>
          <w:b/>
          <w:bCs/>
          <w:lang w:eastAsia="ko-KR"/>
        </w:rPr>
        <w:t>Table 5.4.2.3-2: Applicable NR-ARFCN per operating band in FR2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1560"/>
        <w:gridCol w:w="1701"/>
        <w:gridCol w:w="3969"/>
      </w:tblGrid>
      <w:tr w:rsidR="00EB3346" w14:paraId="67C3CA97" w14:textId="77777777" w:rsidTr="00EB3346">
        <w:tc>
          <w:tcPr>
            <w:tcW w:w="1560" w:type="dxa"/>
          </w:tcPr>
          <w:p w14:paraId="2335E42D" w14:textId="77777777" w:rsidR="00EB3346" w:rsidRDefault="00EB3346" w:rsidP="00B4076C">
            <w:pPr>
              <w:rPr>
                <w:lang w:eastAsia="ko-KR"/>
              </w:rPr>
            </w:pPr>
          </w:p>
        </w:tc>
        <w:tc>
          <w:tcPr>
            <w:tcW w:w="1701" w:type="dxa"/>
          </w:tcPr>
          <w:p w14:paraId="657F4CA4" w14:textId="77777777" w:rsidR="00EB3346" w:rsidRDefault="00EB3346" w:rsidP="00B4076C">
            <w:pPr>
              <w:rPr>
                <w:lang w:eastAsia="ko-KR"/>
              </w:rPr>
            </w:pPr>
          </w:p>
        </w:tc>
        <w:tc>
          <w:tcPr>
            <w:tcW w:w="3969" w:type="dxa"/>
          </w:tcPr>
          <w:p w14:paraId="5FAC158E" w14:textId="77777777" w:rsidR="00EB3346" w:rsidRDefault="00EB3346" w:rsidP="00B4076C">
            <w:pPr>
              <w:rPr>
                <w:lang w:eastAsia="ko-KR"/>
              </w:rPr>
            </w:pPr>
          </w:p>
        </w:tc>
      </w:tr>
      <w:tr w:rsidR="00EB3346" w14:paraId="28FB97FC" w14:textId="77777777" w:rsidTr="00EB3346">
        <w:tc>
          <w:tcPr>
            <w:tcW w:w="1560" w:type="dxa"/>
            <w:shd w:val="clear" w:color="auto" w:fill="EAF1DD" w:themeFill="accent3" w:themeFillTint="33"/>
            <w:vAlign w:val="center"/>
          </w:tcPr>
          <w:p w14:paraId="4C2F6C78" w14:textId="77777777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lastRenderedPageBreak/>
              <w:t xml:space="preserve">NR </w:t>
            </w:r>
          </w:p>
          <w:p w14:paraId="51BA6F8C" w14:textId="5527C27A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operating</w:t>
            </w:r>
          </w:p>
          <w:p w14:paraId="5D3FF32C" w14:textId="49AB7529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1701" w:type="dxa"/>
            <w:shd w:val="clear" w:color="auto" w:fill="EAF1DD" w:themeFill="accent3" w:themeFillTint="33"/>
            <w:vAlign w:val="center"/>
          </w:tcPr>
          <w:p w14:paraId="66808402" w14:textId="77777777" w:rsidR="00EB3346" w:rsidRPr="00015F41" w:rsidRDefault="00EB3346" w:rsidP="00EB3346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proofErr w:type="spellStart"/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  <w:proofErr w:type="spellEnd"/>
          </w:p>
          <w:p w14:paraId="7960C389" w14:textId="6B553949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3969" w:type="dxa"/>
            <w:shd w:val="clear" w:color="auto" w:fill="EAF1DD" w:themeFill="accent3" w:themeFillTint="33"/>
            <w:vAlign w:val="center"/>
          </w:tcPr>
          <w:p w14:paraId="61DA65B1" w14:textId="3F68AD1F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 xml:space="preserve">Uplink </w:t>
            </w:r>
            <w:r>
              <w:rPr>
                <w:b/>
                <w:bCs/>
                <w:sz w:val="20"/>
                <w:szCs w:val="20"/>
                <w:lang w:eastAsia="ko-KR"/>
              </w:rPr>
              <w:t>and Downlink</w:t>
            </w:r>
          </w:p>
          <w:p w14:paraId="3F838953" w14:textId="0BDE150E" w:rsidR="00EB3346" w:rsidRPr="00015F41" w:rsidRDefault="00EB3346" w:rsidP="00EB3346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103A55D5" w14:textId="34380CE5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6F738B" w14:paraId="0D47B250" w14:textId="77777777" w:rsidTr="006F738B">
        <w:tc>
          <w:tcPr>
            <w:tcW w:w="1560" w:type="dxa"/>
            <w:vMerge w:val="restart"/>
            <w:vAlign w:val="center"/>
          </w:tcPr>
          <w:p w14:paraId="57025C96" w14:textId="5D7A52D4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7</w:t>
            </w:r>
          </w:p>
        </w:tc>
        <w:tc>
          <w:tcPr>
            <w:tcW w:w="1701" w:type="dxa"/>
          </w:tcPr>
          <w:p w14:paraId="10A6CF9F" w14:textId="795D7996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6A77B42A" w14:textId="6F241B28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54166 - &lt;1&gt; - 2104165</w:t>
            </w:r>
          </w:p>
        </w:tc>
      </w:tr>
      <w:tr w:rsidR="006F738B" w14:paraId="0513000F" w14:textId="77777777" w:rsidTr="006F738B">
        <w:tc>
          <w:tcPr>
            <w:tcW w:w="1560" w:type="dxa"/>
            <w:vMerge/>
            <w:vAlign w:val="center"/>
          </w:tcPr>
          <w:p w14:paraId="12904EA1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4525265E" w14:textId="5C2C5C9A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3D3DC09C" w14:textId="681A628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54167 - &lt;2&gt; - 2104165</w:t>
            </w:r>
          </w:p>
        </w:tc>
      </w:tr>
      <w:tr w:rsidR="006F738B" w14:paraId="2BFBC9F4" w14:textId="77777777" w:rsidTr="006F738B">
        <w:tc>
          <w:tcPr>
            <w:tcW w:w="1560" w:type="dxa"/>
            <w:vMerge w:val="restart"/>
            <w:vAlign w:val="center"/>
          </w:tcPr>
          <w:p w14:paraId="44F5FBB1" w14:textId="0C992C32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8</w:t>
            </w:r>
          </w:p>
        </w:tc>
        <w:tc>
          <w:tcPr>
            <w:tcW w:w="1701" w:type="dxa"/>
          </w:tcPr>
          <w:p w14:paraId="2BC590A4" w14:textId="147DABE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554AA72A" w14:textId="664C388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16667 - &lt;1&gt; - 2070832</w:t>
            </w:r>
          </w:p>
        </w:tc>
      </w:tr>
      <w:tr w:rsidR="006F738B" w14:paraId="4D5953DE" w14:textId="77777777" w:rsidTr="006F738B">
        <w:tc>
          <w:tcPr>
            <w:tcW w:w="1560" w:type="dxa"/>
            <w:vMerge/>
            <w:vAlign w:val="center"/>
          </w:tcPr>
          <w:p w14:paraId="48159F56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008E8747" w14:textId="6A3E5776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76E86AE2" w14:textId="19133D3D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16667 - &lt;2&gt; - 2070831</w:t>
            </w:r>
          </w:p>
        </w:tc>
      </w:tr>
      <w:tr w:rsidR="006F738B" w14:paraId="0EA5798F" w14:textId="77777777" w:rsidTr="006F738B">
        <w:tc>
          <w:tcPr>
            <w:tcW w:w="1560" w:type="dxa"/>
            <w:vMerge w:val="restart"/>
            <w:vAlign w:val="center"/>
          </w:tcPr>
          <w:p w14:paraId="7C53392E" w14:textId="20E60EB3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0</w:t>
            </w:r>
          </w:p>
        </w:tc>
        <w:tc>
          <w:tcPr>
            <w:tcW w:w="1701" w:type="dxa"/>
          </w:tcPr>
          <w:p w14:paraId="1FC58AC8" w14:textId="7EDA039B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7869D1E0" w14:textId="147DB1C0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9166 - &lt;1&gt; - 2279165</w:t>
            </w:r>
          </w:p>
        </w:tc>
      </w:tr>
      <w:tr w:rsidR="006F738B" w14:paraId="719BDB66" w14:textId="77777777" w:rsidTr="006F738B">
        <w:tc>
          <w:tcPr>
            <w:tcW w:w="1560" w:type="dxa"/>
            <w:vMerge/>
            <w:vAlign w:val="center"/>
          </w:tcPr>
          <w:p w14:paraId="4EBBA8FE" w14:textId="77777777" w:rsidR="006F738B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104EFF4E" w14:textId="0CC95290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41A4FD72" w14:textId="242D3C4A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9167 - &lt;2&gt; - 2279165</w:t>
            </w:r>
          </w:p>
        </w:tc>
      </w:tr>
      <w:tr w:rsidR="006F738B" w14:paraId="1770D6C9" w14:textId="77777777" w:rsidTr="006F738B">
        <w:tc>
          <w:tcPr>
            <w:tcW w:w="1560" w:type="dxa"/>
            <w:vMerge w:val="restart"/>
            <w:vAlign w:val="center"/>
          </w:tcPr>
          <w:p w14:paraId="7E232412" w14:textId="6B956F43" w:rsidR="006F738B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1</w:t>
            </w:r>
          </w:p>
        </w:tc>
        <w:tc>
          <w:tcPr>
            <w:tcW w:w="1701" w:type="dxa"/>
          </w:tcPr>
          <w:p w14:paraId="252BCFA9" w14:textId="31DB1F58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1CCA4975" w14:textId="635FF659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70833 - &lt;1&gt; - 2084999</w:t>
            </w:r>
          </w:p>
        </w:tc>
      </w:tr>
      <w:tr w:rsidR="006F738B" w14:paraId="4B835A70" w14:textId="77777777" w:rsidTr="00EB3346">
        <w:tc>
          <w:tcPr>
            <w:tcW w:w="1560" w:type="dxa"/>
            <w:vMerge/>
          </w:tcPr>
          <w:p w14:paraId="17E336F6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02C02D80" w14:textId="3E4E331C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219E2878" w14:textId="52D4F6F4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70833 - &lt;2&gt; - 2084999</w:t>
            </w:r>
          </w:p>
        </w:tc>
      </w:tr>
    </w:tbl>
    <w:p w14:paraId="1DEB8205" w14:textId="6EE7C4BE" w:rsidR="00B4076C" w:rsidRDefault="00B4076C" w:rsidP="00B4076C">
      <w:pPr>
        <w:rPr>
          <w:lang w:eastAsia="ko-KR"/>
        </w:rPr>
      </w:pPr>
    </w:p>
    <w:p w14:paraId="4C739F70" w14:textId="17751878" w:rsidR="00B4076C" w:rsidRDefault="00621280" w:rsidP="00621280">
      <w:pPr>
        <w:pStyle w:val="3"/>
        <w:rPr>
          <w:lang w:eastAsia="ko-KR"/>
        </w:rPr>
      </w:pPr>
      <w:r>
        <w:rPr>
          <w:lang w:eastAsia="ko-KR"/>
        </w:rPr>
        <w:t>Synchronization raster</w:t>
      </w:r>
    </w:p>
    <w:p w14:paraId="61382566" w14:textId="44530FA6" w:rsidR="00B4076C" w:rsidRDefault="007E32C9" w:rsidP="007E32C9">
      <w:pPr>
        <w:pStyle w:val="4"/>
        <w:rPr>
          <w:lang w:eastAsia="ko-KR"/>
        </w:rPr>
      </w:pPr>
      <w:r w:rsidRPr="007E32C9">
        <w:rPr>
          <w:lang w:eastAsia="ko-KR"/>
        </w:rPr>
        <w:t>Synchronization raster and numbering</w:t>
      </w:r>
    </w:p>
    <w:p w14:paraId="0968955C" w14:textId="14D0DAA7" w:rsidR="00B4076C" w:rsidRDefault="009146C5" w:rsidP="00B4076C">
      <w:pPr>
        <w:rPr>
          <w:lang w:eastAsia="ko-KR"/>
        </w:rPr>
      </w:pP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proofErr w:type="spellStart"/>
      <w:r w:rsidRPr="009146C5">
        <w:rPr>
          <w:rFonts w:hint="eastAsia"/>
          <w:lang w:eastAsia="ko-KR"/>
        </w:rPr>
        <w:t>래스터는</w:t>
      </w:r>
      <w:proofErr w:type="spellEnd"/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블록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명시적인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시그널링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존재하지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않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때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시스템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획득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해</w:t>
      </w:r>
      <w:r w:rsidRPr="009146C5">
        <w:rPr>
          <w:rFonts w:hint="eastAsia"/>
          <w:lang w:eastAsia="ko-KR"/>
        </w:rPr>
        <w:t xml:space="preserve"> UE</w:t>
      </w:r>
      <w:r w:rsidRPr="009146C5">
        <w:rPr>
          <w:rFonts w:hint="eastAsia"/>
          <w:lang w:eastAsia="ko-KR"/>
        </w:rPr>
        <w:t>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의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사용될</w:t>
      </w:r>
      <w:r w:rsidRPr="009146C5">
        <w:rPr>
          <w:rFonts w:hint="eastAsia"/>
          <w:lang w:eastAsia="ko-KR"/>
        </w:rPr>
        <w:t xml:space="preserve"> </w:t>
      </w:r>
      <w:proofErr w:type="spellStart"/>
      <w:r w:rsidRPr="009146C5">
        <w:rPr>
          <w:rFonts w:hint="eastAsia"/>
          <w:lang w:eastAsia="ko-KR"/>
        </w:rPr>
        <w:t>수있는</w:t>
      </w:r>
      <w:proofErr w:type="spellEnd"/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블록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를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나타낸다</w:t>
      </w:r>
      <w:r w:rsidRPr="009146C5">
        <w:rPr>
          <w:rFonts w:hint="eastAsia"/>
          <w:lang w:eastAsia="ko-KR"/>
        </w:rPr>
        <w:t>.</w:t>
      </w:r>
    </w:p>
    <w:p w14:paraId="2B60F177" w14:textId="5801755C" w:rsidR="009146C5" w:rsidRDefault="009146C5" w:rsidP="00B4076C">
      <w:pPr>
        <w:rPr>
          <w:lang w:eastAsia="ko-KR"/>
        </w:rPr>
      </w:pPr>
      <w:r w:rsidRPr="009146C5">
        <w:rPr>
          <w:rFonts w:hint="eastAsia"/>
          <w:lang w:eastAsia="ko-KR"/>
        </w:rPr>
        <w:t>전역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proofErr w:type="spellStart"/>
      <w:r w:rsidRPr="009146C5">
        <w:rPr>
          <w:rFonts w:hint="eastAsia"/>
          <w:lang w:eastAsia="ko-KR"/>
        </w:rPr>
        <w:t>래스터는</w:t>
      </w:r>
      <w:proofErr w:type="spellEnd"/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모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대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9146C5">
        <w:rPr>
          <w:rFonts w:hint="eastAsia"/>
          <w:lang w:eastAsia="ko-KR"/>
        </w:rPr>
        <w:t>다</w:t>
      </w:r>
      <w:r w:rsidRPr="009146C5">
        <w:rPr>
          <w:rFonts w:hint="eastAsia"/>
          <w:lang w:eastAsia="ko-KR"/>
        </w:rPr>
        <w:t xml:space="preserve">. SS </w:t>
      </w:r>
      <w:r w:rsidRPr="009146C5">
        <w:rPr>
          <w:rFonts w:hint="eastAsia"/>
          <w:lang w:eastAsia="ko-KR"/>
        </w:rPr>
        <w:t>블록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해당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번호</w:t>
      </w:r>
      <w:r w:rsidRPr="009146C5">
        <w:rPr>
          <w:rFonts w:hint="eastAsia"/>
          <w:lang w:eastAsia="ko-KR"/>
        </w:rPr>
        <w:t xml:space="preserve"> GSCN</w:t>
      </w:r>
      <w:r w:rsidRPr="009146C5">
        <w:rPr>
          <w:rFonts w:hint="eastAsia"/>
          <w:lang w:eastAsia="ko-KR"/>
        </w:rPr>
        <w:t>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가진</w:t>
      </w:r>
      <w:r w:rsidRPr="009146C5">
        <w:rPr>
          <w:rFonts w:hint="eastAsia"/>
          <w:lang w:eastAsia="ko-KR"/>
        </w:rPr>
        <w:t xml:space="preserve"> SSREF</w:t>
      </w:r>
      <w:r w:rsidRPr="009146C5">
        <w:rPr>
          <w:rFonts w:hint="eastAsia"/>
          <w:lang w:eastAsia="ko-KR"/>
        </w:rPr>
        <w:t>로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9146C5">
        <w:rPr>
          <w:rFonts w:hint="eastAsia"/>
          <w:lang w:eastAsia="ko-KR"/>
        </w:rPr>
        <w:t>다</w:t>
      </w:r>
      <w:r w:rsidRPr="009146C5">
        <w:rPr>
          <w:rFonts w:hint="eastAsia"/>
          <w:lang w:eastAsia="ko-KR"/>
        </w:rPr>
        <w:t xml:space="preserve">. </w:t>
      </w:r>
      <w:r w:rsidRPr="009146C5">
        <w:rPr>
          <w:rFonts w:hint="eastAsia"/>
          <w:lang w:eastAsia="ko-KR"/>
        </w:rPr>
        <w:t>모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범위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대한</w:t>
      </w:r>
      <w:r w:rsidRPr="009146C5">
        <w:rPr>
          <w:rFonts w:hint="eastAsia"/>
          <w:lang w:eastAsia="ko-KR"/>
        </w:rPr>
        <w:t xml:space="preserve"> SSREF </w:t>
      </w:r>
      <w:r w:rsidRPr="009146C5">
        <w:rPr>
          <w:rFonts w:hint="eastAsia"/>
          <w:lang w:eastAsia="ko-KR"/>
        </w:rPr>
        <w:t>및</w:t>
      </w:r>
      <w:r w:rsidRPr="009146C5">
        <w:rPr>
          <w:rFonts w:hint="eastAsia"/>
          <w:lang w:eastAsia="ko-KR"/>
        </w:rPr>
        <w:t xml:space="preserve"> GSCN</w:t>
      </w:r>
      <w:r w:rsidRPr="009146C5">
        <w:rPr>
          <w:rFonts w:hint="eastAsia"/>
          <w:lang w:eastAsia="ko-KR"/>
        </w:rPr>
        <w:t>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하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파라미터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표</w:t>
      </w:r>
      <w:r w:rsidRPr="009146C5">
        <w:rPr>
          <w:rFonts w:hint="eastAsia"/>
          <w:lang w:eastAsia="ko-KR"/>
        </w:rPr>
        <w:t xml:space="preserve"> 5.4.3.1-1</w:t>
      </w:r>
      <w:r w:rsidRPr="009146C5">
        <w:rPr>
          <w:rFonts w:hint="eastAsia"/>
          <w:lang w:eastAsia="ko-KR"/>
        </w:rPr>
        <w:t>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있다</w:t>
      </w:r>
      <w:r w:rsidRPr="009146C5">
        <w:rPr>
          <w:rFonts w:hint="eastAsia"/>
          <w:lang w:eastAsia="ko-KR"/>
        </w:rPr>
        <w:t>.</w:t>
      </w:r>
    </w:p>
    <w:p w14:paraId="4B002A08" w14:textId="709AF9FF" w:rsidR="0073422D" w:rsidRDefault="0073422D" w:rsidP="00B4076C">
      <w:pPr>
        <w:rPr>
          <w:lang w:eastAsia="ko-KR"/>
        </w:rPr>
      </w:pPr>
      <w:r w:rsidRPr="0073422D">
        <w:rPr>
          <w:rFonts w:hint="eastAsia"/>
          <w:lang w:eastAsia="ko-KR"/>
        </w:rPr>
        <w:t xml:space="preserve">SS </w:t>
      </w:r>
      <w:r w:rsidRPr="0073422D">
        <w:rPr>
          <w:rFonts w:hint="eastAsia"/>
          <w:lang w:eastAsia="ko-KR"/>
        </w:rPr>
        <w:t>블록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참조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주파수</w:t>
      </w:r>
      <w:r w:rsidRPr="0073422D">
        <w:rPr>
          <w:rFonts w:hint="eastAsia"/>
          <w:lang w:eastAsia="ko-KR"/>
        </w:rPr>
        <w:t xml:space="preserve"> SSREF</w:t>
      </w:r>
      <w:r w:rsidRPr="0073422D">
        <w:rPr>
          <w:rFonts w:hint="eastAsia"/>
          <w:lang w:eastAsia="ko-KR"/>
        </w:rPr>
        <w:t>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해당하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자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요소는</w:t>
      </w:r>
      <w:r w:rsidRPr="0073422D">
        <w:rPr>
          <w:rFonts w:hint="eastAsia"/>
          <w:lang w:eastAsia="ko-KR"/>
        </w:rPr>
        <w:t xml:space="preserve"> 5.4.3.2</w:t>
      </w:r>
      <w:r w:rsidRPr="0073422D">
        <w:rPr>
          <w:rFonts w:hint="eastAsia"/>
          <w:lang w:eastAsia="ko-KR"/>
        </w:rPr>
        <w:t>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주어진다</w:t>
      </w:r>
      <w:r w:rsidRPr="0073422D">
        <w:rPr>
          <w:rFonts w:hint="eastAsia"/>
          <w:lang w:eastAsia="ko-KR"/>
        </w:rPr>
        <w:t xml:space="preserve">. </w:t>
      </w:r>
      <w:r w:rsidRPr="0073422D">
        <w:rPr>
          <w:rFonts w:hint="eastAsia"/>
          <w:lang w:eastAsia="ko-KR"/>
        </w:rPr>
        <w:t>동기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블록의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동기화</w:t>
      </w:r>
      <w:r w:rsidRPr="0073422D">
        <w:rPr>
          <w:rFonts w:hint="eastAsia"/>
          <w:lang w:eastAsia="ko-KR"/>
        </w:rPr>
        <w:t xml:space="preserve"> </w:t>
      </w:r>
      <w:proofErr w:type="spellStart"/>
      <w:r w:rsidRPr="0073422D">
        <w:rPr>
          <w:rFonts w:hint="eastAsia"/>
          <w:lang w:eastAsia="ko-KR"/>
        </w:rPr>
        <w:t>래스터</w:t>
      </w:r>
      <w:proofErr w:type="spellEnd"/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및</w:t>
      </w:r>
      <w:r w:rsidRPr="0073422D">
        <w:rPr>
          <w:rFonts w:hint="eastAsia"/>
          <w:lang w:eastAsia="ko-KR"/>
        </w:rPr>
        <w:t xml:space="preserve"> </w:t>
      </w:r>
      <w:proofErr w:type="spellStart"/>
      <w:r w:rsidRPr="0073422D">
        <w:rPr>
          <w:rFonts w:hint="eastAsia"/>
          <w:lang w:eastAsia="ko-KR"/>
        </w:rPr>
        <w:t>부반송파</w:t>
      </w:r>
      <w:proofErr w:type="spellEnd"/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간격은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각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대역마다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별도로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정의된다</w:t>
      </w:r>
      <w:r w:rsidRPr="0073422D">
        <w:rPr>
          <w:rFonts w:hint="eastAsia"/>
          <w:lang w:eastAsia="ko-KR"/>
        </w:rPr>
        <w:t>.</w:t>
      </w:r>
    </w:p>
    <w:p w14:paraId="0475925E" w14:textId="042C43A2" w:rsidR="0073422D" w:rsidRPr="0073422D" w:rsidRDefault="0073422D" w:rsidP="0073422D">
      <w:pPr>
        <w:jc w:val="center"/>
        <w:rPr>
          <w:b/>
          <w:bCs/>
          <w:lang w:eastAsia="ko-KR"/>
        </w:rPr>
      </w:pPr>
      <w:r w:rsidRPr="0073422D">
        <w:rPr>
          <w:b/>
          <w:bCs/>
          <w:lang w:eastAsia="ko-KR"/>
        </w:rPr>
        <w:t>Table 5.4.3.1-1: GS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3118"/>
        <w:gridCol w:w="1560"/>
        <w:gridCol w:w="1564"/>
      </w:tblGrid>
      <w:tr w:rsidR="00EA6345" w14:paraId="4E2D65FD" w14:textId="77777777" w:rsidTr="00EA6345">
        <w:trPr>
          <w:jc w:val="center"/>
        </w:trPr>
        <w:tc>
          <w:tcPr>
            <w:tcW w:w="1980" w:type="dxa"/>
            <w:shd w:val="clear" w:color="auto" w:fill="EAF1DD" w:themeFill="accent3" w:themeFillTint="33"/>
            <w:vAlign w:val="center"/>
          </w:tcPr>
          <w:p w14:paraId="1E06C9D1" w14:textId="308A3E6A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 xml:space="preserve">Range of </w:t>
            </w:r>
            <w:proofErr w:type="gramStart"/>
            <w:r w:rsidRPr="00EA6345">
              <w:rPr>
                <w:b/>
                <w:bCs/>
                <w:sz w:val="20"/>
                <w:szCs w:val="20"/>
                <w:lang w:eastAsia="ko-KR"/>
              </w:rPr>
              <w:t>frequencies(</w:t>
            </w:r>
            <w:proofErr w:type="gramEnd"/>
            <w:r w:rsidRPr="00EA6345">
              <w:rPr>
                <w:b/>
                <w:bCs/>
                <w:sz w:val="20"/>
                <w:szCs w:val="20"/>
                <w:lang w:eastAsia="ko-KR"/>
              </w:rPr>
              <w:t>MHz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057909CE" w14:textId="4E4E6059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SS block frequency position SS</w:t>
            </w:r>
            <w:r w:rsidRPr="00EA6345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  <w:tc>
          <w:tcPr>
            <w:tcW w:w="1560" w:type="dxa"/>
            <w:shd w:val="clear" w:color="auto" w:fill="EAF1DD" w:themeFill="accent3" w:themeFillTint="33"/>
            <w:vAlign w:val="center"/>
          </w:tcPr>
          <w:p w14:paraId="0F79E421" w14:textId="1A97E4B5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GSCN</w:t>
            </w:r>
          </w:p>
        </w:tc>
        <w:tc>
          <w:tcPr>
            <w:tcW w:w="1564" w:type="dxa"/>
            <w:shd w:val="clear" w:color="auto" w:fill="EAF1DD" w:themeFill="accent3" w:themeFillTint="33"/>
            <w:vAlign w:val="center"/>
          </w:tcPr>
          <w:p w14:paraId="5231739E" w14:textId="1309865F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</w:tc>
      </w:tr>
      <w:tr w:rsidR="00EA6345" w14:paraId="53D908D1" w14:textId="77777777" w:rsidTr="007B4644">
        <w:trPr>
          <w:jc w:val="center"/>
        </w:trPr>
        <w:tc>
          <w:tcPr>
            <w:tcW w:w="1980" w:type="dxa"/>
            <w:vAlign w:val="center"/>
          </w:tcPr>
          <w:p w14:paraId="3EAE82D6" w14:textId="66858A54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 - 3000</w:t>
            </w:r>
          </w:p>
        </w:tc>
        <w:tc>
          <w:tcPr>
            <w:tcW w:w="3118" w:type="dxa"/>
            <w:vAlign w:val="center"/>
          </w:tcPr>
          <w:p w14:paraId="51B24422" w14:textId="77777777" w:rsidR="007B4644" w:rsidRPr="00EC34D6" w:rsidRDefault="007B4644" w:rsidP="007B4644">
            <w:pPr>
              <w:pStyle w:val="TAC"/>
              <w:rPr>
                <w:lang w:eastAsia="ja-JP"/>
              </w:rPr>
            </w:pPr>
            <w:r w:rsidRPr="00EC34D6">
              <w:rPr>
                <w:lang w:eastAsia="ja-JP"/>
              </w:rPr>
              <w:t>N * 1200 kHz + M * 50 kHz,</w:t>
            </w:r>
          </w:p>
          <w:p w14:paraId="47DE231C" w14:textId="3EECB39A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>N = 1:2499, M ϵ {1,3,5} (Note)</w:t>
            </w:r>
          </w:p>
        </w:tc>
        <w:tc>
          <w:tcPr>
            <w:tcW w:w="1560" w:type="dxa"/>
            <w:vAlign w:val="center"/>
          </w:tcPr>
          <w:p w14:paraId="2FF5BB12" w14:textId="6074E2C7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N + (M-3)/2</w:t>
            </w:r>
          </w:p>
        </w:tc>
        <w:tc>
          <w:tcPr>
            <w:tcW w:w="1564" w:type="dxa"/>
            <w:vAlign w:val="center"/>
          </w:tcPr>
          <w:p w14:paraId="01166979" w14:textId="69F34F6A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 - 7498</w:t>
            </w:r>
          </w:p>
        </w:tc>
      </w:tr>
      <w:tr w:rsidR="00EA6345" w14:paraId="00E56ED5" w14:textId="77777777" w:rsidTr="007B4644">
        <w:trPr>
          <w:jc w:val="center"/>
        </w:trPr>
        <w:tc>
          <w:tcPr>
            <w:tcW w:w="1980" w:type="dxa"/>
            <w:vAlign w:val="center"/>
          </w:tcPr>
          <w:p w14:paraId="48342D2B" w14:textId="4560FB04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00 - 24250</w:t>
            </w:r>
          </w:p>
        </w:tc>
        <w:tc>
          <w:tcPr>
            <w:tcW w:w="3118" w:type="dxa"/>
            <w:vAlign w:val="center"/>
          </w:tcPr>
          <w:p w14:paraId="14B59780" w14:textId="0AE3B251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 xml:space="preserve">3000 MHz + N * 1.44 MHz, </w:t>
            </w:r>
            <w:r w:rsidRPr="00EC34D6">
              <w:rPr>
                <w:lang w:eastAsia="ja-JP"/>
              </w:rPr>
              <w:br/>
              <w:t>N = 0:14756</w:t>
            </w:r>
          </w:p>
        </w:tc>
        <w:tc>
          <w:tcPr>
            <w:tcW w:w="1560" w:type="dxa"/>
            <w:vAlign w:val="center"/>
          </w:tcPr>
          <w:p w14:paraId="1581CAEA" w14:textId="7C8586F0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499 + N</w:t>
            </w:r>
          </w:p>
        </w:tc>
        <w:tc>
          <w:tcPr>
            <w:tcW w:w="1564" w:type="dxa"/>
            <w:vAlign w:val="center"/>
          </w:tcPr>
          <w:p w14:paraId="2F523C70" w14:textId="25D62B75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499 - 22255</w:t>
            </w:r>
          </w:p>
        </w:tc>
      </w:tr>
      <w:tr w:rsidR="00EA6345" w14:paraId="7BEB94A9" w14:textId="77777777" w:rsidTr="007B4644">
        <w:trPr>
          <w:jc w:val="center"/>
        </w:trPr>
        <w:tc>
          <w:tcPr>
            <w:tcW w:w="1980" w:type="dxa"/>
            <w:vAlign w:val="center"/>
          </w:tcPr>
          <w:p w14:paraId="7CD98232" w14:textId="611C57C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50 - 100000</w:t>
            </w:r>
          </w:p>
        </w:tc>
        <w:tc>
          <w:tcPr>
            <w:tcW w:w="3118" w:type="dxa"/>
            <w:vAlign w:val="center"/>
          </w:tcPr>
          <w:p w14:paraId="3F64A76F" w14:textId="6A5B06D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 xml:space="preserve">24250.08 MHz + N * 17.28 MHz, </w:t>
            </w:r>
            <w:r w:rsidRPr="00EC34D6">
              <w:rPr>
                <w:lang w:eastAsia="ja-JP"/>
              </w:rPr>
              <w:br/>
              <w:t>N = 0:4383</w:t>
            </w:r>
          </w:p>
        </w:tc>
        <w:tc>
          <w:tcPr>
            <w:tcW w:w="1560" w:type="dxa"/>
            <w:vAlign w:val="center"/>
          </w:tcPr>
          <w:p w14:paraId="137828AA" w14:textId="16E4C60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6 + N</w:t>
            </w:r>
          </w:p>
        </w:tc>
        <w:tc>
          <w:tcPr>
            <w:tcW w:w="1564" w:type="dxa"/>
            <w:vAlign w:val="center"/>
          </w:tcPr>
          <w:p w14:paraId="03BCC559" w14:textId="0D383CD5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6 - 26639</w:t>
            </w:r>
          </w:p>
        </w:tc>
      </w:tr>
      <w:tr w:rsidR="00E42D23" w14:paraId="331ADC50" w14:textId="77777777" w:rsidTr="00413764">
        <w:trPr>
          <w:jc w:val="center"/>
        </w:trPr>
        <w:tc>
          <w:tcPr>
            <w:tcW w:w="8222" w:type="dxa"/>
            <w:gridSpan w:val="4"/>
          </w:tcPr>
          <w:p w14:paraId="20D1FE70" w14:textId="67734CF5" w:rsidR="00E42D23" w:rsidRPr="00EA6345" w:rsidRDefault="00E42D23" w:rsidP="00B4076C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42D23">
              <w:rPr>
                <w:sz w:val="20"/>
                <w:szCs w:val="20"/>
                <w:lang w:eastAsia="ko-KR"/>
              </w:rPr>
              <w:t>The default value for operating bands with SCS spaced channel raster is M=3.</w:t>
            </w:r>
          </w:p>
        </w:tc>
      </w:tr>
    </w:tbl>
    <w:p w14:paraId="287C3966" w14:textId="40B2BF78" w:rsidR="00B4076C" w:rsidRDefault="00B4076C" w:rsidP="00B4076C">
      <w:pPr>
        <w:rPr>
          <w:lang w:eastAsia="ko-KR"/>
        </w:rPr>
      </w:pPr>
    </w:p>
    <w:p w14:paraId="24682807" w14:textId="4873CF45" w:rsidR="00B4076C" w:rsidRDefault="00E42D23" w:rsidP="00E42D23">
      <w:pPr>
        <w:pStyle w:val="4"/>
        <w:rPr>
          <w:lang w:eastAsia="ko-KR"/>
        </w:rPr>
      </w:pPr>
      <w:r w:rsidRPr="00E42D23">
        <w:rPr>
          <w:lang w:eastAsia="ko-KR"/>
        </w:rPr>
        <w:t>Synchronization raster to synchronization block resource element mapping</w:t>
      </w:r>
    </w:p>
    <w:p w14:paraId="1DE35D64" w14:textId="5195745E" w:rsidR="00AB3CF6" w:rsidRDefault="00AB3CF6" w:rsidP="00AB3CF6">
      <w:pPr>
        <w:rPr>
          <w:lang w:eastAsia="ko-KR"/>
        </w:rPr>
      </w:pPr>
      <w:r w:rsidRPr="00AB3CF6">
        <w:rPr>
          <w:rFonts w:hint="eastAsia"/>
          <w:lang w:eastAsia="ko-KR"/>
        </w:rPr>
        <w:t>동기화</w:t>
      </w:r>
      <w:r w:rsidRPr="00AB3CF6">
        <w:rPr>
          <w:rFonts w:hint="eastAsia"/>
          <w:lang w:eastAsia="ko-KR"/>
        </w:rPr>
        <w:t xml:space="preserve"> </w:t>
      </w:r>
      <w:proofErr w:type="spellStart"/>
      <w:r w:rsidRPr="00AB3CF6">
        <w:rPr>
          <w:rFonts w:hint="eastAsia"/>
          <w:lang w:eastAsia="ko-KR"/>
        </w:rPr>
        <w:t>래스터와</w:t>
      </w:r>
      <w:proofErr w:type="spellEnd"/>
      <w:r w:rsidRPr="00AB3CF6">
        <w:rPr>
          <w:rFonts w:hint="eastAsia"/>
          <w:lang w:eastAsia="ko-KR"/>
        </w:rPr>
        <w:t xml:space="preserve"> SS </w:t>
      </w:r>
      <w:r w:rsidRPr="00AB3CF6">
        <w:rPr>
          <w:rFonts w:hint="eastAsia"/>
          <w:lang w:eastAsia="ko-KR"/>
        </w:rPr>
        <w:t>블록의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해당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자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요소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간의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매핑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표</w:t>
      </w:r>
      <w:r w:rsidRPr="00AB3CF6">
        <w:rPr>
          <w:rFonts w:hint="eastAsia"/>
          <w:lang w:eastAsia="ko-KR"/>
        </w:rPr>
        <w:t xml:space="preserve"> 5.4.3.2-1</w:t>
      </w:r>
      <w:r w:rsidRPr="00AB3CF6">
        <w:rPr>
          <w:rFonts w:hint="eastAsia"/>
          <w:lang w:eastAsia="ko-KR"/>
        </w:rPr>
        <w:t>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나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있다</w:t>
      </w:r>
      <w:r w:rsidRPr="00AB3CF6">
        <w:rPr>
          <w:rFonts w:hint="eastAsia"/>
          <w:lang w:eastAsia="ko-KR"/>
        </w:rPr>
        <w:t xml:space="preserve">. </w:t>
      </w:r>
      <w:r w:rsidRPr="00AB3CF6">
        <w:rPr>
          <w:rFonts w:hint="eastAsia"/>
          <w:lang w:eastAsia="ko-KR"/>
        </w:rPr>
        <w:t>맵핑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채널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할당되어</w:t>
      </w:r>
      <w:r w:rsidRPr="00AB3CF6">
        <w:rPr>
          <w:rFonts w:hint="eastAsia"/>
          <w:lang w:eastAsia="ko-KR"/>
        </w:rPr>
        <w:t xml:space="preserve"> UL </w:t>
      </w:r>
      <w:r w:rsidRPr="00AB3CF6">
        <w:rPr>
          <w:rFonts w:hint="eastAsia"/>
          <w:lang w:eastAsia="ko-KR"/>
        </w:rPr>
        <w:t>및</w:t>
      </w:r>
      <w:r w:rsidRPr="00AB3CF6">
        <w:rPr>
          <w:rFonts w:hint="eastAsia"/>
          <w:lang w:eastAsia="ko-KR"/>
        </w:rPr>
        <w:t xml:space="preserve"> DL </w:t>
      </w:r>
      <w:r w:rsidRPr="00AB3CF6">
        <w:rPr>
          <w:rFonts w:hint="eastAsia"/>
          <w:lang w:eastAsia="ko-KR"/>
        </w:rPr>
        <w:t>모두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적용되는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총</w:t>
      </w:r>
      <w:r w:rsidRPr="00AB3CF6">
        <w:rPr>
          <w:rFonts w:hint="eastAsia"/>
          <w:lang w:eastAsia="ko-KR"/>
        </w:rPr>
        <w:t xml:space="preserve"> RB </w:t>
      </w:r>
      <w:r w:rsidRPr="00AB3CF6">
        <w:rPr>
          <w:rFonts w:hint="eastAsia"/>
          <w:lang w:eastAsia="ko-KR"/>
        </w:rPr>
        <w:t>수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따라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AB3CF6">
        <w:rPr>
          <w:rFonts w:hint="eastAsia"/>
          <w:lang w:eastAsia="ko-KR"/>
        </w:rPr>
        <w:t>다</w:t>
      </w:r>
      <w:r w:rsidRPr="00AB3CF6">
        <w:rPr>
          <w:rFonts w:hint="eastAsia"/>
          <w:lang w:eastAsia="ko-KR"/>
        </w:rPr>
        <w:t>.</w:t>
      </w:r>
    </w:p>
    <w:p w14:paraId="6D9E1EA0" w14:textId="11E1C5C8" w:rsidR="00E02DE8" w:rsidRPr="00E02DE8" w:rsidRDefault="00E02DE8" w:rsidP="00E02DE8">
      <w:pPr>
        <w:jc w:val="center"/>
        <w:rPr>
          <w:b/>
          <w:bCs/>
          <w:lang w:eastAsia="ko-KR"/>
        </w:rPr>
      </w:pPr>
      <w:r w:rsidRPr="00E02DE8">
        <w:rPr>
          <w:b/>
          <w:bCs/>
          <w:lang w:eastAsia="ko-KR"/>
        </w:rPr>
        <w:lastRenderedPageBreak/>
        <w:t>Table 5.4.3.2-</w:t>
      </w:r>
      <w:proofErr w:type="gramStart"/>
      <w:r w:rsidRPr="00E02DE8">
        <w:rPr>
          <w:b/>
          <w:bCs/>
          <w:lang w:eastAsia="ko-KR"/>
        </w:rPr>
        <w:t>1:Synchronization</w:t>
      </w:r>
      <w:proofErr w:type="gramEnd"/>
      <w:r w:rsidRPr="00E02DE8">
        <w:rPr>
          <w:b/>
          <w:bCs/>
          <w:lang w:eastAsia="ko-KR"/>
        </w:rPr>
        <w:t xml:space="preserve"> Raster to SS block Resource Element Mapping</w:t>
      </w:r>
    </w:p>
    <w:tbl>
      <w:tblPr>
        <w:tblStyle w:val="a9"/>
        <w:tblW w:w="0" w:type="auto"/>
        <w:tblInd w:w="704" w:type="dxa"/>
        <w:tblLook w:val="04A0" w:firstRow="1" w:lastRow="0" w:firstColumn="1" w:lastColumn="0" w:noHBand="0" w:noVBand="1"/>
      </w:tblPr>
      <w:tblGrid>
        <w:gridCol w:w="5103"/>
        <w:gridCol w:w="2835"/>
      </w:tblGrid>
      <w:tr w:rsidR="00EE53CB" w14:paraId="3A3DA267" w14:textId="77777777" w:rsidTr="00EE53CB">
        <w:tc>
          <w:tcPr>
            <w:tcW w:w="5103" w:type="dxa"/>
          </w:tcPr>
          <w:p w14:paraId="1CB8E80B" w14:textId="44A76ECD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Resource element index k</w:t>
            </w:r>
          </w:p>
        </w:tc>
        <w:tc>
          <w:tcPr>
            <w:tcW w:w="2835" w:type="dxa"/>
          </w:tcPr>
          <w:p w14:paraId="7CAAA9B6" w14:textId="66529858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</w:tr>
      <w:tr w:rsidR="00EE53CB" w14:paraId="2B565C13" w14:textId="77777777" w:rsidTr="00EE53CB">
        <w:tc>
          <w:tcPr>
            <w:tcW w:w="5103" w:type="dxa"/>
          </w:tcPr>
          <w:p w14:paraId="698C29D9" w14:textId="08B90593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Physical resource block number </w:t>
            </w:r>
            <w:proofErr w:type="spellStart"/>
            <w:r>
              <w:rPr>
                <w:sz w:val="20"/>
                <w:szCs w:val="20"/>
                <w:lang w:eastAsia="ko-KR"/>
              </w:rPr>
              <w:t>n</w:t>
            </w:r>
            <w:r w:rsidRPr="00EE53CB">
              <w:rPr>
                <w:sz w:val="20"/>
                <w:szCs w:val="20"/>
                <w:vertAlign w:val="subscript"/>
                <w:lang w:eastAsia="ko-KR"/>
              </w:rPr>
              <w:t>PRB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of the SS block</w:t>
            </w:r>
          </w:p>
        </w:tc>
        <w:tc>
          <w:tcPr>
            <w:tcW w:w="2835" w:type="dxa"/>
          </w:tcPr>
          <w:p w14:paraId="412E6145" w14:textId="1187EBAD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n</w:t>
            </w:r>
            <w:r w:rsidRPr="00EE53CB">
              <w:rPr>
                <w:sz w:val="20"/>
                <w:szCs w:val="20"/>
                <w:vertAlign w:val="subscript"/>
                <w:lang w:eastAsia="ko-KR"/>
              </w:rPr>
              <w:t>PRB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= 10</w:t>
            </w:r>
          </w:p>
        </w:tc>
      </w:tr>
    </w:tbl>
    <w:p w14:paraId="464A498B" w14:textId="05C06C71" w:rsidR="00AB3CF6" w:rsidRDefault="00AB3CF6" w:rsidP="00AB3CF6">
      <w:pPr>
        <w:rPr>
          <w:lang w:eastAsia="ko-KR"/>
        </w:rPr>
      </w:pPr>
    </w:p>
    <w:p w14:paraId="420CEAE4" w14:textId="5138D892" w:rsidR="00A539C5" w:rsidRDefault="00A539C5" w:rsidP="00AB3CF6">
      <w:pPr>
        <w:rPr>
          <w:lang w:eastAsia="ko-KR"/>
        </w:rPr>
      </w:pPr>
      <w:r>
        <w:rPr>
          <w:lang w:eastAsia="ko-KR"/>
        </w:rPr>
        <w:t xml:space="preserve">k and </w:t>
      </w:r>
      <w:proofErr w:type="spellStart"/>
      <w:r>
        <w:rPr>
          <w:lang w:eastAsia="ko-KR"/>
        </w:rPr>
        <w:t>n</w:t>
      </w:r>
      <w:r w:rsidRPr="00A539C5">
        <w:rPr>
          <w:vertAlign w:val="subscript"/>
          <w:lang w:eastAsia="ko-KR"/>
        </w:rPr>
        <w:t>PRB</w:t>
      </w:r>
      <w:proofErr w:type="spellEnd"/>
      <w:r>
        <w:rPr>
          <w:lang w:eastAsia="ko-KR"/>
        </w:rPr>
        <w:t xml:space="preserve"> are as defined in </w:t>
      </w:r>
      <w:r w:rsidRPr="005762DB">
        <w:rPr>
          <w:b/>
          <w:bCs/>
          <w:lang w:eastAsia="ko-KR"/>
        </w:rPr>
        <w:t>TS 38.211</w:t>
      </w:r>
      <w:r>
        <w:rPr>
          <w:lang w:eastAsia="ko-KR"/>
        </w:rPr>
        <w:t xml:space="preserve"> [9].</w:t>
      </w:r>
    </w:p>
    <w:p w14:paraId="74820600" w14:textId="643FC871" w:rsidR="00AB3CF6" w:rsidRDefault="00BA56EF" w:rsidP="00BA56EF">
      <w:pPr>
        <w:pStyle w:val="4"/>
        <w:rPr>
          <w:lang w:eastAsia="ko-KR"/>
        </w:rPr>
      </w:pPr>
      <w:r>
        <w:rPr>
          <w:lang w:eastAsia="ko-KR"/>
        </w:rPr>
        <w:t>Synchronization raster entries for each operating band</w:t>
      </w:r>
    </w:p>
    <w:p w14:paraId="4BAEFC8A" w14:textId="11F9A200" w:rsidR="00AB3CF6" w:rsidRDefault="006968D0" w:rsidP="00AB3CF6">
      <w:pPr>
        <w:rPr>
          <w:lang w:eastAsia="ko-KR"/>
        </w:rPr>
      </w:pPr>
      <w:r w:rsidRPr="006968D0">
        <w:rPr>
          <w:rFonts w:hint="eastAsia"/>
          <w:lang w:eastAsia="ko-KR"/>
        </w:rPr>
        <w:t>각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대역의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동기화</w:t>
      </w:r>
      <w:r w:rsidRPr="006968D0">
        <w:rPr>
          <w:rFonts w:hint="eastAsia"/>
          <w:lang w:eastAsia="ko-KR"/>
        </w:rPr>
        <w:t xml:space="preserve"> </w:t>
      </w:r>
      <w:proofErr w:type="spellStart"/>
      <w:r w:rsidRPr="006968D0">
        <w:rPr>
          <w:rFonts w:hint="eastAsia"/>
          <w:lang w:eastAsia="ko-KR"/>
        </w:rPr>
        <w:t>래스터는</w:t>
      </w:r>
      <w:proofErr w:type="spellEnd"/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</w:t>
      </w:r>
      <w:r w:rsidRPr="006968D0">
        <w:rPr>
          <w:rFonts w:hint="eastAsia"/>
          <w:lang w:eastAsia="ko-KR"/>
        </w:rPr>
        <w:t xml:space="preserve"> 5.4.3.3-1</w:t>
      </w:r>
      <w:r w:rsidRPr="006968D0">
        <w:rPr>
          <w:rFonts w:hint="eastAsia"/>
          <w:lang w:eastAsia="ko-KR"/>
        </w:rPr>
        <w:t>에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나와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있다</w:t>
      </w:r>
      <w:r w:rsidRPr="006968D0">
        <w:rPr>
          <w:rFonts w:hint="eastAsia"/>
          <w:lang w:eastAsia="ko-KR"/>
        </w:rPr>
        <w:t xml:space="preserve">. </w:t>
      </w:r>
      <w:r w:rsidRPr="006968D0">
        <w:rPr>
          <w:rFonts w:hint="eastAsia"/>
          <w:lang w:eastAsia="ko-KR"/>
        </w:rPr>
        <w:t>적용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가능한</w:t>
      </w:r>
      <w:r w:rsidRPr="006968D0">
        <w:rPr>
          <w:rFonts w:hint="eastAsia"/>
          <w:lang w:eastAsia="ko-KR"/>
        </w:rPr>
        <w:t xml:space="preserve"> GSCN </w:t>
      </w:r>
      <w:r w:rsidRPr="006968D0">
        <w:rPr>
          <w:rFonts w:hint="eastAsia"/>
          <w:lang w:eastAsia="ko-KR"/>
        </w:rPr>
        <w:t>항목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간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거리는</w:t>
      </w:r>
      <w:r w:rsidRPr="006968D0">
        <w:rPr>
          <w:rFonts w:hint="eastAsia"/>
          <w:lang w:eastAsia="ko-KR"/>
        </w:rPr>
        <w:t xml:space="preserve"> FR1</w:t>
      </w:r>
      <w:r w:rsidRPr="006968D0">
        <w:rPr>
          <w:rFonts w:hint="eastAsia"/>
          <w:lang w:eastAsia="ko-KR"/>
        </w:rPr>
        <w:t>의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경우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</w:t>
      </w:r>
      <w:r w:rsidRPr="006968D0">
        <w:rPr>
          <w:rFonts w:hint="eastAsia"/>
          <w:lang w:eastAsia="ko-KR"/>
        </w:rPr>
        <w:t xml:space="preserve"> 5.4.3.3-1</w:t>
      </w:r>
      <w:r w:rsidR="00A80AF2">
        <w:rPr>
          <w:rFonts w:hint="eastAsia"/>
          <w:lang w:eastAsia="ko-KR"/>
        </w:rPr>
        <w:t>,</w:t>
      </w:r>
      <w:r w:rsidRPr="006968D0">
        <w:rPr>
          <w:rFonts w:hint="eastAsia"/>
          <w:lang w:eastAsia="ko-KR"/>
        </w:rPr>
        <w:t xml:space="preserve"> FR2</w:t>
      </w:r>
      <w:r w:rsidRPr="006968D0">
        <w:rPr>
          <w:rFonts w:hint="eastAsia"/>
          <w:lang w:eastAsia="ko-KR"/>
        </w:rPr>
        <w:t>의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경우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</w:t>
      </w:r>
      <w:r w:rsidRPr="006968D0">
        <w:rPr>
          <w:rFonts w:hint="eastAsia"/>
          <w:lang w:eastAsia="ko-KR"/>
        </w:rPr>
        <w:t xml:space="preserve"> 5.4.3.3-2</w:t>
      </w:r>
      <w:r w:rsidRPr="006968D0">
        <w:rPr>
          <w:rFonts w:hint="eastAsia"/>
          <w:lang w:eastAsia="ko-KR"/>
        </w:rPr>
        <w:t>에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시된</w:t>
      </w:r>
      <w:r w:rsidRPr="006968D0">
        <w:rPr>
          <w:rFonts w:hint="eastAsia"/>
          <w:lang w:eastAsia="ko-KR"/>
        </w:rPr>
        <w:t xml:space="preserve"> &lt;</w:t>
      </w:r>
      <w:r w:rsidR="00FC5C57">
        <w:rPr>
          <w:lang w:eastAsia="ko-KR"/>
        </w:rPr>
        <w:t>S</w:t>
      </w:r>
      <w:r>
        <w:rPr>
          <w:lang w:eastAsia="ko-KR"/>
        </w:rPr>
        <w:t>tep size</w:t>
      </w:r>
      <w:r w:rsidRPr="006968D0">
        <w:rPr>
          <w:rFonts w:hint="eastAsia"/>
          <w:lang w:eastAsia="ko-KR"/>
        </w:rPr>
        <w:t>&gt;</w:t>
      </w:r>
      <w:r w:rsidRPr="006968D0">
        <w:rPr>
          <w:rFonts w:hint="eastAsia"/>
          <w:lang w:eastAsia="ko-KR"/>
        </w:rPr>
        <w:t>로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시</w:t>
      </w:r>
      <w:r>
        <w:rPr>
          <w:rFonts w:hint="eastAsia"/>
          <w:lang w:eastAsia="ko-KR"/>
        </w:rPr>
        <w:t>된</w:t>
      </w:r>
      <w:r w:rsidRPr="006968D0">
        <w:rPr>
          <w:rFonts w:hint="eastAsia"/>
          <w:lang w:eastAsia="ko-KR"/>
        </w:rPr>
        <w:t>다</w:t>
      </w:r>
      <w:r w:rsidRPr="006968D0">
        <w:rPr>
          <w:rFonts w:hint="eastAsia"/>
          <w:lang w:eastAsia="ko-KR"/>
        </w:rPr>
        <w:t>.</w:t>
      </w:r>
    </w:p>
    <w:p w14:paraId="30C889E1" w14:textId="5080EA11" w:rsidR="00A80AF2" w:rsidRPr="00A80AF2" w:rsidRDefault="00A80AF2" w:rsidP="00A80AF2">
      <w:pPr>
        <w:jc w:val="center"/>
        <w:rPr>
          <w:b/>
          <w:bCs/>
          <w:lang w:eastAsia="ko-KR"/>
        </w:rPr>
      </w:pPr>
      <w:r w:rsidRPr="00A80AF2">
        <w:rPr>
          <w:rFonts w:hint="eastAsia"/>
          <w:b/>
          <w:bCs/>
          <w:lang w:eastAsia="ko-KR"/>
        </w:rPr>
        <w:t>T</w:t>
      </w:r>
      <w:r w:rsidRPr="00A80AF2">
        <w:rPr>
          <w:b/>
          <w:bCs/>
          <w:lang w:eastAsia="ko-KR"/>
        </w:rPr>
        <w:t xml:space="preserve">able 5.4.3.3-1: </w:t>
      </w:r>
      <w:proofErr w:type="spellStart"/>
      <w:r w:rsidRPr="00A80AF2">
        <w:rPr>
          <w:b/>
          <w:bCs/>
          <w:lang w:eastAsia="ko-KR"/>
        </w:rPr>
        <w:t>Applicabale</w:t>
      </w:r>
      <w:proofErr w:type="spellEnd"/>
      <w:r w:rsidRPr="00A80AF2">
        <w:rPr>
          <w:b/>
          <w:bCs/>
          <w:lang w:eastAsia="ko-KR"/>
        </w:rPr>
        <w:t xml:space="preserve"> SS raster entries per operating </w:t>
      </w:r>
      <w:proofErr w:type="gramStart"/>
      <w:r w:rsidRPr="00A80AF2">
        <w:rPr>
          <w:b/>
          <w:bCs/>
          <w:lang w:eastAsia="ko-KR"/>
        </w:rPr>
        <w:t>band(</w:t>
      </w:r>
      <w:proofErr w:type="gramEnd"/>
      <w:r w:rsidRPr="00A80AF2">
        <w:rPr>
          <w:b/>
          <w:bCs/>
          <w:lang w:eastAsia="ko-KR"/>
        </w:rPr>
        <w:t>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80"/>
        <w:gridCol w:w="2126"/>
        <w:gridCol w:w="2126"/>
        <w:gridCol w:w="3118"/>
      </w:tblGrid>
      <w:tr w:rsidR="00562FF8" w14:paraId="6AE275B2" w14:textId="77777777" w:rsidTr="003E16F7">
        <w:tc>
          <w:tcPr>
            <w:tcW w:w="1980" w:type="dxa"/>
            <w:shd w:val="clear" w:color="auto" w:fill="EAF1DD" w:themeFill="accent3" w:themeFillTint="33"/>
            <w:vAlign w:val="center"/>
          </w:tcPr>
          <w:p w14:paraId="4D4CA605" w14:textId="1F9ECD2D" w:rsidR="00562FF8" w:rsidRPr="003E16F7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1089DD3E" w14:textId="39970E22" w:rsidR="00562FF8" w:rsidRPr="003E16F7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SCS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00941F92" w14:textId="77777777" w:rsidR="00562FF8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pattern</w:t>
            </w:r>
          </w:p>
          <w:p w14:paraId="13F95BAF" w14:textId="51F738F8" w:rsidR="00D46F12" w:rsidRPr="003E16F7" w:rsidRDefault="00D46F12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note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17E78F56" w14:textId="77777777" w:rsidR="00562FF8" w:rsidRPr="003E16F7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  <w:p w14:paraId="603EF8FA" w14:textId="7C086A77" w:rsidR="003E16F7" w:rsidRPr="003E16F7" w:rsidRDefault="003E16F7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562FF8" w14:paraId="57326F2E" w14:textId="77777777" w:rsidTr="003E16F7">
        <w:tc>
          <w:tcPr>
            <w:tcW w:w="1980" w:type="dxa"/>
          </w:tcPr>
          <w:p w14:paraId="0CCA1691" w14:textId="79E5B0AE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</w:t>
            </w:r>
          </w:p>
        </w:tc>
        <w:tc>
          <w:tcPr>
            <w:tcW w:w="2126" w:type="dxa"/>
          </w:tcPr>
          <w:p w14:paraId="3FD0778A" w14:textId="7F87DCF8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B86D22F" w14:textId="220BEC94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3E3A21E0" w14:textId="7A4D97CF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79 - &lt;1&gt; - 5419</w:t>
            </w:r>
          </w:p>
        </w:tc>
      </w:tr>
      <w:tr w:rsidR="00562FF8" w14:paraId="35172239" w14:textId="77777777" w:rsidTr="003E16F7">
        <w:tc>
          <w:tcPr>
            <w:tcW w:w="1980" w:type="dxa"/>
          </w:tcPr>
          <w:p w14:paraId="44E02BA0" w14:textId="241C4C3D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</w:t>
            </w:r>
          </w:p>
        </w:tc>
        <w:tc>
          <w:tcPr>
            <w:tcW w:w="2126" w:type="dxa"/>
          </w:tcPr>
          <w:p w14:paraId="66F672E3" w14:textId="0B97724D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17A25F89" w14:textId="0DBAC112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B37C1EB" w14:textId="676BDCF2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829 - &lt;1&gt; - 4969</w:t>
            </w:r>
          </w:p>
        </w:tc>
      </w:tr>
      <w:tr w:rsidR="00562FF8" w14:paraId="688B93F7" w14:textId="77777777" w:rsidTr="003E16F7">
        <w:tc>
          <w:tcPr>
            <w:tcW w:w="1980" w:type="dxa"/>
          </w:tcPr>
          <w:p w14:paraId="5388B3FB" w14:textId="43089924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</w:t>
            </w:r>
          </w:p>
        </w:tc>
        <w:tc>
          <w:tcPr>
            <w:tcW w:w="2126" w:type="dxa"/>
          </w:tcPr>
          <w:p w14:paraId="3E6D84C4" w14:textId="11E77DD5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0A8B3237" w14:textId="595317C9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91227BF" w14:textId="747F6EB2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17 - &lt;1&gt; - 4693</w:t>
            </w:r>
          </w:p>
        </w:tc>
      </w:tr>
      <w:tr w:rsidR="00EE2E28" w14:paraId="2DFAE001" w14:textId="77777777" w:rsidTr="00EE2E28">
        <w:tc>
          <w:tcPr>
            <w:tcW w:w="1980" w:type="dxa"/>
            <w:vMerge w:val="restart"/>
            <w:vAlign w:val="center"/>
          </w:tcPr>
          <w:p w14:paraId="4DB852CE" w14:textId="760D6250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</w:t>
            </w:r>
          </w:p>
        </w:tc>
        <w:tc>
          <w:tcPr>
            <w:tcW w:w="2126" w:type="dxa"/>
          </w:tcPr>
          <w:p w14:paraId="334D8E24" w14:textId="4946411A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4152C4BC" w14:textId="045AE5FE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F5228FB" w14:textId="642341F7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77 - &lt;1&gt; - 2230</w:t>
            </w:r>
          </w:p>
        </w:tc>
      </w:tr>
      <w:tr w:rsidR="00EE2E28" w14:paraId="08B6425F" w14:textId="77777777" w:rsidTr="003E16F7">
        <w:tc>
          <w:tcPr>
            <w:tcW w:w="1980" w:type="dxa"/>
            <w:vMerge/>
          </w:tcPr>
          <w:p w14:paraId="0C705065" w14:textId="77777777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4BC8F7DA" w14:textId="2843B845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77D932C5" w14:textId="6F9D2DFB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B</w:t>
            </w:r>
          </w:p>
        </w:tc>
        <w:tc>
          <w:tcPr>
            <w:tcW w:w="3118" w:type="dxa"/>
          </w:tcPr>
          <w:p w14:paraId="627DA1D5" w14:textId="347B704E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83 - &lt;1&gt; - 2224</w:t>
            </w:r>
          </w:p>
        </w:tc>
      </w:tr>
      <w:tr w:rsidR="00562FF8" w14:paraId="1194E8AA" w14:textId="77777777" w:rsidTr="003E16F7">
        <w:tc>
          <w:tcPr>
            <w:tcW w:w="1980" w:type="dxa"/>
          </w:tcPr>
          <w:p w14:paraId="531CEFC2" w14:textId="2A8E18E6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</w:t>
            </w:r>
          </w:p>
        </w:tc>
        <w:tc>
          <w:tcPr>
            <w:tcW w:w="2126" w:type="dxa"/>
          </w:tcPr>
          <w:p w14:paraId="1826B6A0" w14:textId="75452A7F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038E71A" w14:textId="004B6DA3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2069528" w14:textId="51D3AF59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554 - &lt;1&gt; - 6718</w:t>
            </w:r>
          </w:p>
        </w:tc>
      </w:tr>
      <w:tr w:rsidR="00413764" w14:paraId="4B515F4E" w14:textId="77777777" w:rsidTr="003E16F7">
        <w:tc>
          <w:tcPr>
            <w:tcW w:w="1980" w:type="dxa"/>
          </w:tcPr>
          <w:p w14:paraId="6F6215C1" w14:textId="72099F07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</w:t>
            </w:r>
          </w:p>
        </w:tc>
        <w:tc>
          <w:tcPr>
            <w:tcW w:w="2126" w:type="dxa"/>
          </w:tcPr>
          <w:p w14:paraId="20E990B1" w14:textId="2B65B9CC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B608847" w14:textId="2F6A90C3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0158EB8E" w14:textId="076C1E38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318 - &lt;1&gt; - 2395</w:t>
            </w:r>
          </w:p>
        </w:tc>
      </w:tr>
      <w:tr w:rsidR="00413764" w14:paraId="611E2A0E" w14:textId="77777777" w:rsidTr="003E16F7">
        <w:tc>
          <w:tcPr>
            <w:tcW w:w="1980" w:type="dxa"/>
          </w:tcPr>
          <w:p w14:paraId="22DB5DFB" w14:textId="4A88643E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2</w:t>
            </w:r>
          </w:p>
        </w:tc>
        <w:tc>
          <w:tcPr>
            <w:tcW w:w="2126" w:type="dxa"/>
          </w:tcPr>
          <w:p w14:paraId="54B13395" w14:textId="0D492AA6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D14CD52" w14:textId="308E9E12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21595BD" w14:textId="50E30E37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28 - &lt;1&gt; - 1858</w:t>
            </w:r>
          </w:p>
        </w:tc>
      </w:tr>
      <w:tr w:rsidR="00413764" w14:paraId="0B560ED6" w14:textId="77777777" w:rsidTr="003E16F7">
        <w:tc>
          <w:tcPr>
            <w:tcW w:w="1980" w:type="dxa"/>
          </w:tcPr>
          <w:p w14:paraId="766C63B7" w14:textId="3BA5DB25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0</w:t>
            </w:r>
          </w:p>
        </w:tc>
        <w:tc>
          <w:tcPr>
            <w:tcW w:w="2126" w:type="dxa"/>
          </w:tcPr>
          <w:p w14:paraId="373A59B8" w14:textId="4DB11B2E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5490B398" w14:textId="4F6CE99F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E46C08F" w14:textId="184E1E2F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82 - &lt;1&gt; - 2047</w:t>
            </w:r>
          </w:p>
        </w:tc>
      </w:tr>
      <w:tr w:rsidR="00413764" w14:paraId="37F259CD" w14:textId="77777777" w:rsidTr="003E16F7">
        <w:tc>
          <w:tcPr>
            <w:tcW w:w="1980" w:type="dxa"/>
          </w:tcPr>
          <w:p w14:paraId="1D31E7BF" w14:textId="0F27F0A9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</w:t>
            </w:r>
          </w:p>
        </w:tc>
        <w:tc>
          <w:tcPr>
            <w:tcW w:w="2126" w:type="dxa"/>
          </w:tcPr>
          <w:p w14:paraId="1E9455D8" w14:textId="19855D5D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BADEF93" w14:textId="5F46FA4C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ACCA568" w14:textId="728D3205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829 - &lt;1&gt; - 4981</w:t>
            </w:r>
          </w:p>
        </w:tc>
      </w:tr>
      <w:tr w:rsidR="00413764" w14:paraId="3095DDC7" w14:textId="77777777" w:rsidTr="003E16F7">
        <w:tc>
          <w:tcPr>
            <w:tcW w:w="1980" w:type="dxa"/>
          </w:tcPr>
          <w:p w14:paraId="74254D40" w14:textId="6E9A5703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8</w:t>
            </w:r>
          </w:p>
        </w:tc>
        <w:tc>
          <w:tcPr>
            <w:tcW w:w="2126" w:type="dxa"/>
          </w:tcPr>
          <w:p w14:paraId="5611848A" w14:textId="6F8E08B6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7916785F" w14:textId="2ED56757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E14D756" w14:textId="3511EBF7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1 - &lt;1&gt; - 2002</w:t>
            </w:r>
          </w:p>
        </w:tc>
      </w:tr>
      <w:tr w:rsidR="00413764" w14:paraId="3E08D562" w14:textId="77777777" w:rsidTr="003E16F7">
        <w:tc>
          <w:tcPr>
            <w:tcW w:w="1980" w:type="dxa"/>
          </w:tcPr>
          <w:p w14:paraId="623E5E04" w14:textId="37D79C4A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4</w:t>
            </w:r>
          </w:p>
        </w:tc>
        <w:tc>
          <w:tcPr>
            <w:tcW w:w="2126" w:type="dxa"/>
          </w:tcPr>
          <w:p w14:paraId="0DA9B22C" w14:textId="77201EEF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4224F8FB" w14:textId="0C1B4E0E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F709B77" w14:textId="25943052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30 - &lt;1&gt; - 5056</w:t>
            </w:r>
          </w:p>
        </w:tc>
      </w:tr>
      <w:tr w:rsidR="00413764" w14:paraId="48FA7319" w14:textId="77777777" w:rsidTr="003E16F7">
        <w:tc>
          <w:tcPr>
            <w:tcW w:w="1980" w:type="dxa"/>
          </w:tcPr>
          <w:p w14:paraId="5E1E390C" w14:textId="42D2227E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8</w:t>
            </w:r>
          </w:p>
        </w:tc>
        <w:tc>
          <w:tcPr>
            <w:tcW w:w="2126" w:type="dxa"/>
          </w:tcPr>
          <w:p w14:paraId="487F5DF8" w14:textId="5F797772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5944E06A" w14:textId="68E050FA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2621CDF" w14:textId="3DBBF841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31 - &lt;1&gt; - 6544</w:t>
            </w:r>
          </w:p>
        </w:tc>
      </w:tr>
      <w:tr w:rsidR="00413764" w14:paraId="3C3F5FB5" w14:textId="77777777" w:rsidTr="003E16F7">
        <w:tc>
          <w:tcPr>
            <w:tcW w:w="1980" w:type="dxa"/>
          </w:tcPr>
          <w:p w14:paraId="1202658A" w14:textId="0BFB8475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9</w:t>
            </w:r>
          </w:p>
        </w:tc>
        <w:tc>
          <w:tcPr>
            <w:tcW w:w="2126" w:type="dxa"/>
          </w:tcPr>
          <w:p w14:paraId="00FE16E2" w14:textId="7E6F4EFB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EC094F9" w14:textId="5CBB6A29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2D1FE921" w14:textId="0F896FD7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706 - &lt;1&gt; - 4795</w:t>
            </w:r>
          </w:p>
        </w:tc>
      </w:tr>
      <w:tr w:rsidR="00413764" w14:paraId="0A128518" w14:textId="77777777" w:rsidTr="003E16F7">
        <w:tc>
          <w:tcPr>
            <w:tcW w:w="1980" w:type="dxa"/>
          </w:tcPr>
          <w:p w14:paraId="11E58A53" w14:textId="20F361D1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0</w:t>
            </w:r>
          </w:p>
        </w:tc>
        <w:tc>
          <w:tcPr>
            <w:tcW w:w="2126" w:type="dxa"/>
          </w:tcPr>
          <w:p w14:paraId="2DF85F41" w14:textId="2A5EA544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C6B16EF" w14:textId="00663A13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235B8BE5" w14:textId="52BE9572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756 - &lt;1&gt; - 5995</w:t>
            </w:r>
          </w:p>
        </w:tc>
      </w:tr>
      <w:tr w:rsidR="00805BE6" w14:paraId="0EB540B6" w14:textId="77777777" w:rsidTr="00805BE6">
        <w:tc>
          <w:tcPr>
            <w:tcW w:w="1980" w:type="dxa"/>
            <w:vMerge w:val="restart"/>
            <w:vAlign w:val="center"/>
          </w:tcPr>
          <w:p w14:paraId="41D81544" w14:textId="0093EEB2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1</w:t>
            </w:r>
          </w:p>
        </w:tc>
        <w:tc>
          <w:tcPr>
            <w:tcW w:w="2126" w:type="dxa"/>
          </w:tcPr>
          <w:p w14:paraId="19B49B10" w14:textId="5EE8C375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40AD619F" w14:textId="304B5D14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5686DC10" w14:textId="5DA653A4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246 - &lt;3&gt; - 6717</w:t>
            </w:r>
          </w:p>
        </w:tc>
      </w:tr>
      <w:tr w:rsidR="00805BE6" w14:paraId="3BCFBA62" w14:textId="77777777" w:rsidTr="003E16F7">
        <w:tc>
          <w:tcPr>
            <w:tcW w:w="1980" w:type="dxa"/>
            <w:vMerge/>
          </w:tcPr>
          <w:p w14:paraId="31883304" w14:textId="77777777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5119FB7E" w14:textId="33CD03E1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6CD1DED9" w14:textId="2CC4D999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4A5F0F03" w14:textId="153A7ADA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252 - &lt;3&gt; - 6714</w:t>
            </w:r>
          </w:p>
        </w:tc>
      </w:tr>
      <w:tr w:rsidR="00413764" w14:paraId="2479858C" w14:textId="77777777" w:rsidTr="003E16F7">
        <w:tc>
          <w:tcPr>
            <w:tcW w:w="1980" w:type="dxa"/>
          </w:tcPr>
          <w:p w14:paraId="5C5AE5E6" w14:textId="685B1C7E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0</w:t>
            </w:r>
          </w:p>
        </w:tc>
        <w:tc>
          <w:tcPr>
            <w:tcW w:w="2126" w:type="dxa"/>
          </w:tcPr>
          <w:p w14:paraId="26328A7D" w14:textId="3198EF5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7BF7A065" w14:textId="0DCD52CF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5D12B5D" w14:textId="197A7BD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84 - &lt;1&gt; - 3787</w:t>
            </w:r>
          </w:p>
        </w:tc>
      </w:tr>
      <w:tr w:rsidR="00413764" w14:paraId="53B6AEFC" w14:textId="77777777" w:rsidTr="003E16F7">
        <w:tc>
          <w:tcPr>
            <w:tcW w:w="1980" w:type="dxa"/>
          </w:tcPr>
          <w:p w14:paraId="6B1DDEBE" w14:textId="344C39CF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1</w:t>
            </w:r>
          </w:p>
        </w:tc>
        <w:tc>
          <w:tcPr>
            <w:tcW w:w="2126" w:type="dxa"/>
          </w:tcPr>
          <w:p w14:paraId="73F706A5" w14:textId="7D890431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66C6F03C" w14:textId="57F4B3A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78FB1738" w14:textId="6B4A7B8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72 - &lt;1&gt; - 3574</w:t>
            </w:r>
          </w:p>
        </w:tc>
      </w:tr>
      <w:tr w:rsidR="00E16F64" w14:paraId="7A8BC148" w14:textId="77777777" w:rsidTr="00E16F64">
        <w:tc>
          <w:tcPr>
            <w:tcW w:w="1980" w:type="dxa"/>
            <w:vMerge w:val="restart"/>
            <w:vAlign w:val="center"/>
          </w:tcPr>
          <w:p w14:paraId="2D292487" w14:textId="7E4C6BA0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66</w:t>
            </w:r>
          </w:p>
        </w:tc>
        <w:tc>
          <w:tcPr>
            <w:tcW w:w="2126" w:type="dxa"/>
          </w:tcPr>
          <w:p w14:paraId="1E6B1A93" w14:textId="52DA599C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0DE7307A" w14:textId="4009CB91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793B7F33" w14:textId="7C196BF5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79 - &lt;1&gt; - 5494</w:t>
            </w:r>
          </w:p>
        </w:tc>
      </w:tr>
      <w:tr w:rsidR="00E16F64" w14:paraId="37D4A468" w14:textId="77777777" w:rsidTr="003E16F7">
        <w:tc>
          <w:tcPr>
            <w:tcW w:w="1980" w:type="dxa"/>
            <w:vMerge/>
          </w:tcPr>
          <w:p w14:paraId="7716328C" w14:textId="77777777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299E0F7C" w14:textId="3E949B08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2FC4CDCE" w14:textId="48CF386A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B</w:t>
            </w:r>
          </w:p>
        </w:tc>
        <w:tc>
          <w:tcPr>
            <w:tcW w:w="3118" w:type="dxa"/>
          </w:tcPr>
          <w:p w14:paraId="2C1835CC" w14:textId="5D62C95F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85 - &lt;1&gt; - 5488</w:t>
            </w:r>
          </w:p>
        </w:tc>
      </w:tr>
      <w:tr w:rsidR="00413764" w14:paraId="44E9A291" w14:textId="77777777" w:rsidTr="003E16F7">
        <w:tc>
          <w:tcPr>
            <w:tcW w:w="1980" w:type="dxa"/>
          </w:tcPr>
          <w:p w14:paraId="2D044448" w14:textId="3F15A08C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0</w:t>
            </w:r>
          </w:p>
        </w:tc>
        <w:tc>
          <w:tcPr>
            <w:tcW w:w="2126" w:type="dxa"/>
          </w:tcPr>
          <w:p w14:paraId="17BC371B" w14:textId="7223D00E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A9ABC16" w14:textId="2A333E43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0D2E5117" w14:textId="7BB78841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93 - &lt;1&gt; - 5044</w:t>
            </w:r>
          </w:p>
        </w:tc>
      </w:tr>
      <w:tr w:rsidR="00413764" w14:paraId="78CCFA7C" w14:textId="77777777" w:rsidTr="003E16F7">
        <w:tc>
          <w:tcPr>
            <w:tcW w:w="1980" w:type="dxa"/>
          </w:tcPr>
          <w:p w14:paraId="5580E5E9" w14:textId="6A5747FD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1</w:t>
            </w:r>
          </w:p>
        </w:tc>
        <w:tc>
          <w:tcPr>
            <w:tcW w:w="2126" w:type="dxa"/>
          </w:tcPr>
          <w:p w14:paraId="4D00FCAD" w14:textId="75100A42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9EA5B4E" w14:textId="35B4CCF6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EBD8CBC" w14:textId="492D33BF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47 - &lt;1&gt; - 1624</w:t>
            </w:r>
          </w:p>
        </w:tc>
      </w:tr>
      <w:tr w:rsidR="00413764" w14:paraId="4727D489" w14:textId="77777777" w:rsidTr="003E16F7">
        <w:tc>
          <w:tcPr>
            <w:tcW w:w="1980" w:type="dxa"/>
          </w:tcPr>
          <w:p w14:paraId="73388783" w14:textId="67A5C692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4</w:t>
            </w:r>
          </w:p>
        </w:tc>
        <w:tc>
          <w:tcPr>
            <w:tcW w:w="2126" w:type="dxa"/>
          </w:tcPr>
          <w:p w14:paraId="5AB3A97E" w14:textId="033C11A5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97A3F2F" w14:textId="71949771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21D6C3F2" w14:textId="60A32F4E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692 - &lt;1&gt; - 3790</w:t>
            </w:r>
          </w:p>
        </w:tc>
      </w:tr>
      <w:tr w:rsidR="00562FF8" w14:paraId="17E92DB1" w14:textId="77777777" w:rsidTr="003E16F7">
        <w:tc>
          <w:tcPr>
            <w:tcW w:w="1980" w:type="dxa"/>
          </w:tcPr>
          <w:p w14:paraId="18AE8007" w14:textId="4559C94E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5</w:t>
            </w:r>
          </w:p>
        </w:tc>
        <w:tc>
          <w:tcPr>
            <w:tcW w:w="2126" w:type="dxa"/>
          </w:tcPr>
          <w:p w14:paraId="79723DD8" w14:textId="3718B720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EBB753D" w14:textId="57EB355B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88D830B" w14:textId="6C6AEBFF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84 - &lt;1&gt; - 3787</w:t>
            </w:r>
          </w:p>
        </w:tc>
      </w:tr>
      <w:tr w:rsidR="00E16F64" w14:paraId="6DB8D660" w14:textId="77777777" w:rsidTr="003E16F7">
        <w:tc>
          <w:tcPr>
            <w:tcW w:w="1980" w:type="dxa"/>
          </w:tcPr>
          <w:p w14:paraId="1CAF945D" w14:textId="50026BE9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6</w:t>
            </w:r>
          </w:p>
        </w:tc>
        <w:tc>
          <w:tcPr>
            <w:tcW w:w="2126" w:type="dxa"/>
          </w:tcPr>
          <w:p w14:paraId="16DB8443" w14:textId="0C75D88B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7E6DB4F6" w14:textId="2C7FC1A0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51C42B2A" w14:textId="78DD035B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72 - &lt;1&gt; - 3574</w:t>
            </w:r>
          </w:p>
        </w:tc>
      </w:tr>
      <w:tr w:rsidR="00E16F64" w14:paraId="28C3A3F4" w14:textId="77777777" w:rsidTr="003E16F7">
        <w:tc>
          <w:tcPr>
            <w:tcW w:w="1980" w:type="dxa"/>
          </w:tcPr>
          <w:p w14:paraId="7AD7D055" w14:textId="7FE0DA3F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7</w:t>
            </w:r>
          </w:p>
        </w:tc>
        <w:tc>
          <w:tcPr>
            <w:tcW w:w="2126" w:type="dxa"/>
          </w:tcPr>
          <w:p w14:paraId="44604909" w14:textId="400AAC4C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3CDEB75C" w14:textId="5D05B993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472D1D23" w14:textId="1D145F8A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11 - &lt;1&gt; - 8329</w:t>
            </w:r>
          </w:p>
        </w:tc>
      </w:tr>
      <w:tr w:rsidR="00E16F64" w14:paraId="2723A0C7" w14:textId="77777777" w:rsidTr="003E16F7">
        <w:tc>
          <w:tcPr>
            <w:tcW w:w="1980" w:type="dxa"/>
          </w:tcPr>
          <w:p w14:paraId="48FAA041" w14:textId="7AAB26B6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8</w:t>
            </w:r>
          </w:p>
        </w:tc>
        <w:tc>
          <w:tcPr>
            <w:tcW w:w="2126" w:type="dxa"/>
          </w:tcPr>
          <w:p w14:paraId="51E2AB8A" w14:textId="0933DE69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7FDBA35F" w14:textId="5C6DA554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28177657" w14:textId="16B2CE0E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11 - &lt;1&gt; - 8051</w:t>
            </w:r>
          </w:p>
        </w:tc>
      </w:tr>
      <w:tr w:rsidR="00E16F64" w14:paraId="52BB221D" w14:textId="77777777" w:rsidTr="003E16F7">
        <w:tc>
          <w:tcPr>
            <w:tcW w:w="1980" w:type="dxa"/>
          </w:tcPr>
          <w:p w14:paraId="194888B7" w14:textId="7E8F52BC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lastRenderedPageBreak/>
              <w:t>n79</w:t>
            </w:r>
          </w:p>
        </w:tc>
        <w:tc>
          <w:tcPr>
            <w:tcW w:w="2126" w:type="dxa"/>
          </w:tcPr>
          <w:p w14:paraId="0EB19645" w14:textId="0DFA6EE7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4DDE9AF9" w14:textId="345E1820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6FEC2E5A" w14:textId="1D5F713E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80 - &lt;1&gt; - 8880</w:t>
            </w:r>
          </w:p>
        </w:tc>
      </w:tr>
      <w:tr w:rsidR="00E16F64" w14:paraId="3CAACDE1" w14:textId="77777777" w:rsidTr="00592202">
        <w:tc>
          <w:tcPr>
            <w:tcW w:w="9350" w:type="dxa"/>
            <w:gridSpan w:val="4"/>
          </w:tcPr>
          <w:p w14:paraId="0923C78B" w14:textId="0BDC6AB8" w:rsidR="00E16F64" w:rsidRPr="00562FF8" w:rsidRDefault="00E16F64" w:rsidP="00E16F64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16F64">
              <w:rPr>
                <w:sz w:val="20"/>
                <w:szCs w:val="20"/>
                <w:lang w:eastAsia="ko-KR"/>
              </w:rPr>
              <w:t xml:space="preserve">SS Block pattern is defined in section 4.1 in </w:t>
            </w:r>
            <w:r w:rsidRPr="00E16F64">
              <w:rPr>
                <w:b/>
                <w:bCs/>
                <w:sz w:val="20"/>
                <w:szCs w:val="20"/>
                <w:lang w:eastAsia="ko-KR"/>
              </w:rPr>
              <w:t>TS 38.213</w:t>
            </w:r>
            <w:r w:rsidRPr="00E16F64">
              <w:rPr>
                <w:sz w:val="20"/>
                <w:szCs w:val="20"/>
                <w:lang w:eastAsia="ko-KR"/>
              </w:rPr>
              <w:t xml:space="preserve"> [10].</w:t>
            </w:r>
          </w:p>
        </w:tc>
      </w:tr>
    </w:tbl>
    <w:p w14:paraId="625581C9" w14:textId="0560EC6A" w:rsidR="006968D0" w:rsidRDefault="006968D0" w:rsidP="00AB3CF6">
      <w:pPr>
        <w:rPr>
          <w:lang w:eastAsia="ko-KR"/>
        </w:rPr>
      </w:pPr>
    </w:p>
    <w:p w14:paraId="725A63AA" w14:textId="102C013F" w:rsidR="006968D0" w:rsidRPr="005762DB" w:rsidRDefault="005762DB" w:rsidP="005762DB">
      <w:pPr>
        <w:jc w:val="center"/>
        <w:rPr>
          <w:b/>
          <w:bCs/>
          <w:lang w:eastAsia="ko-KR"/>
        </w:rPr>
      </w:pPr>
      <w:r w:rsidRPr="005762DB">
        <w:rPr>
          <w:b/>
          <w:bCs/>
          <w:lang w:eastAsia="ko-KR"/>
        </w:rPr>
        <w:t>Table 5.4.3.3-2: Applicable SS raster entries per operating band (FR2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80"/>
        <w:gridCol w:w="2126"/>
        <w:gridCol w:w="2126"/>
        <w:gridCol w:w="3118"/>
      </w:tblGrid>
      <w:tr w:rsidR="005762DB" w14:paraId="6BB54519" w14:textId="77777777" w:rsidTr="0075690F">
        <w:tc>
          <w:tcPr>
            <w:tcW w:w="1980" w:type="dxa"/>
            <w:shd w:val="clear" w:color="auto" w:fill="EAF1DD" w:themeFill="accent3" w:themeFillTint="33"/>
            <w:vAlign w:val="center"/>
          </w:tcPr>
          <w:p w14:paraId="6B737414" w14:textId="77777777" w:rsidR="005762DB" w:rsidRPr="003E16F7" w:rsidRDefault="005762DB" w:rsidP="0075690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47391AC7" w14:textId="77777777" w:rsidR="005762DB" w:rsidRPr="003E16F7" w:rsidRDefault="005762DB" w:rsidP="0075690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SCS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74C51357" w14:textId="77777777" w:rsidR="005762DB" w:rsidRDefault="005762DB" w:rsidP="0075690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pattern</w:t>
            </w:r>
          </w:p>
          <w:p w14:paraId="4783E2A5" w14:textId="77777777" w:rsidR="005762DB" w:rsidRPr="003E16F7" w:rsidRDefault="005762DB" w:rsidP="0075690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note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299ABF77" w14:textId="77777777" w:rsidR="005762DB" w:rsidRPr="003E16F7" w:rsidRDefault="005762DB" w:rsidP="0075690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  <w:p w14:paraId="30B004CF" w14:textId="77777777" w:rsidR="005762DB" w:rsidRPr="003E16F7" w:rsidRDefault="005762DB" w:rsidP="0075690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5762DB" w14:paraId="29DF84E1" w14:textId="77777777" w:rsidTr="0075690F">
        <w:tc>
          <w:tcPr>
            <w:tcW w:w="1980" w:type="dxa"/>
            <w:vMerge w:val="restart"/>
            <w:vAlign w:val="center"/>
          </w:tcPr>
          <w:p w14:paraId="1F0CE0FC" w14:textId="0B30AA7D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7</w:t>
            </w:r>
          </w:p>
        </w:tc>
        <w:tc>
          <w:tcPr>
            <w:tcW w:w="2126" w:type="dxa"/>
          </w:tcPr>
          <w:p w14:paraId="4C1FF0F3" w14:textId="40FA04D4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kHz</w:t>
            </w:r>
          </w:p>
        </w:tc>
        <w:tc>
          <w:tcPr>
            <w:tcW w:w="2126" w:type="dxa"/>
          </w:tcPr>
          <w:p w14:paraId="006B661C" w14:textId="68F9281B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D</w:t>
            </w:r>
          </w:p>
        </w:tc>
        <w:tc>
          <w:tcPr>
            <w:tcW w:w="3118" w:type="dxa"/>
          </w:tcPr>
          <w:p w14:paraId="3338ECC1" w14:textId="046F55A0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388 - &lt;1&gt; - 22558</w:t>
            </w:r>
          </w:p>
        </w:tc>
      </w:tr>
      <w:tr w:rsidR="005762DB" w14:paraId="44B6FD55" w14:textId="77777777" w:rsidTr="0075690F">
        <w:tc>
          <w:tcPr>
            <w:tcW w:w="1980" w:type="dxa"/>
            <w:vMerge/>
          </w:tcPr>
          <w:p w14:paraId="7EF965C4" w14:textId="77777777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40C21756" w14:textId="7A23EF6D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kHz</w:t>
            </w:r>
          </w:p>
        </w:tc>
        <w:tc>
          <w:tcPr>
            <w:tcW w:w="2126" w:type="dxa"/>
          </w:tcPr>
          <w:p w14:paraId="71061B86" w14:textId="0EE7291E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E</w:t>
            </w:r>
          </w:p>
        </w:tc>
        <w:tc>
          <w:tcPr>
            <w:tcW w:w="3118" w:type="dxa"/>
          </w:tcPr>
          <w:p w14:paraId="125AE95B" w14:textId="0E381F85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390 - &lt;1&gt; - 22556</w:t>
            </w:r>
          </w:p>
        </w:tc>
      </w:tr>
      <w:tr w:rsidR="005762DB" w14:paraId="7B2C7B9B" w14:textId="77777777" w:rsidTr="0075690F">
        <w:tc>
          <w:tcPr>
            <w:tcW w:w="1980" w:type="dxa"/>
            <w:vMerge w:val="restart"/>
            <w:vAlign w:val="center"/>
          </w:tcPr>
          <w:p w14:paraId="32EE7AAF" w14:textId="064207BB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</w:t>
            </w:r>
            <w:r w:rsidR="00E756C4">
              <w:rPr>
                <w:sz w:val="20"/>
                <w:szCs w:val="20"/>
                <w:lang w:eastAsia="ko-KR"/>
              </w:rPr>
              <w:t>258</w:t>
            </w:r>
          </w:p>
        </w:tc>
        <w:tc>
          <w:tcPr>
            <w:tcW w:w="2126" w:type="dxa"/>
          </w:tcPr>
          <w:p w14:paraId="01E558D4" w14:textId="0E20EAB0" w:rsidR="005762DB" w:rsidRPr="00562FF8" w:rsidRDefault="00E756C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568D7AE8" w14:textId="3F475A5A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E756C4">
              <w:rPr>
                <w:sz w:val="20"/>
                <w:szCs w:val="20"/>
                <w:lang w:eastAsia="ko-KR"/>
              </w:rPr>
              <w:t>D</w:t>
            </w:r>
          </w:p>
        </w:tc>
        <w:tc>
          <w:tcPr>
            <w:tcW w:w="3118" w:type="dxa"/>
          </w:tcPr>
          <w:p w14:paraId="0CB0F17A" w14:textId="59495B4A" w:rsidR="005762DB" w:rsidRPr="00562FF8" w:rsidRDefault="00E756C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7</w:t>
            </w:r>
            <w:r w:rsidR="005762DB">
              <w:rPr>
                <w:sz w:val="20"/>
                <w:szCs w:val="20"/>
                <w:lang w:eastAsia="ko-KR"/>
              </w:rPr>
              <w:t xml:space="preserve"> - &lt;</w:t>
            </w:r>
            <w:r>
              <w:rPr>
                <w:sz w:val="20"/>
                <w:szCs w:val="20"/>
                <w:lang w:eastAsia="ko-KR"/>
              </w:rPr>
              <w:t>1</w:t>
            </w:r>
            <w:r w:rsidR="005762DB">
              <w:rPr>
                <w:sz w:val="20"/>
                <w:szCs w:val="20"/>
                <w:lang w:eastAsia="ko-KR"/>
              </w:rPr>
              <w:t xml:space="preserve">&gt; - </w:t>
            </w:r>
            <w:r>
              <w:rPr>
                <w:sz w:val="20"/>
                <w:szCs w:val="20"/>
                <w:lang w:eastAsia="ko-KR"/>
              </w:rPr>
              <w:t>22443</w:t>
            </w:r>
          </w:p>
        </w:tc>
      </w:tr>
      <w:tr w:rsidR="005762DB" w14:paraId="0F4574A1" w14:textId="77777777" w:rsidTr="0075690F">
        <w:tc>
          <w:tcPr>
            <w:tcW w:w="1980" w:type="dxa"/>
            <w:vMerge/>
          </w:tcPr>
          <w:p w14:paraId="748EE28A" w14:textId="77777777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2895C471" w14:textId="12FB1451" w:rsidR="005762DB" w:rsidRPr="00562FF8" w:rsidRDefault="00E756C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149DE3B8" w14:textId="56D6BF72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E756C4">
              <w:rPr>
                <w:sz w:val="20"/>
                <w:szCs w:val="20"/>
                <w:lang w:eastAsia="ko-KR"/>
              </w:rPr>
              <w:t>E</w:t>
            </w:r>
          </w:p>
        </w:tc>
        <w:tc>
          <w:tcPr>
            <w:tcW w:w="3118" w:type="dxa"/>
          </w:tcPr>
          <w:p w14:paraId="0835B3F5" w14:textId="08256D98" w:rsidR="005762DB" w:rsidRPr="00562FF8" w:rsidRDefault="00E756C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8</w:t>
            </w:r>
            <w:r w:rsidR="005762DB">
              <w:rPr>
                <w:sz w:val="20"/>
                <w:szCs w:val="20"/>
                <w:lang w:eastAsia="ko-KR"/>
              </w:rPr>
              <w:t xml:space="preserve"> - &lt;</w:t>
            </w:r>
            <w:r>
              <w:rPr>
                <w:sz w:val="20"/>
                <w:szCs w:val="20"/>
                <w:lang w:eastAsia="ko-KR"/>
              </w:rPr>
              <w:t>2</w:t>
            </w:r>
            <w:r w:rsidR="005762DB">
              <w:rPr>
                <w:sz w:val="20"/>
                <w:szCs w:val="20"/>
                <w:lang w:eastAsia="ko-KR"/>
              </w:rPr>
              <w:t xml:space="preserve">&gt; - </w:t>
            </w:r>
            <w:r>
              <w:rPr>
                <w:sz w:val="20"/>
                <w:szCs w:val="20"/>
                <w:lang w:eastAsia="ko-KR"/>
              </w:rPr>
              <w:t>22442</w:t>
            </w:r>
          </w:p>
        </w:tc>
      </w:tr>
      <w:tr w:rsidR="005762DB" w14:paraId="76105EDA" w14:textId="77777777" w:rsidTr="0075690F">
        <w:tc>
          <w:tcPr>
            <w:tcW w:w="1980" w:type="dxa"/>
            <w:vMerge w:val="restart"/>
            <w:vAlign w:val="center"/>
          </w:tcPr>
          <w:p w14:paraId="43156840" w14:textId="6C758FA3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</w:t>
            </w:r>
            <w:r w:rsidR="00226019">
              <w:rPr>
                <w:sz w:val="20"/>
                <w:szCs w:val="20"/>
                <w:lang w:eastAsia="ko-KR"/>
              </w:rPr>
              <w:t>260</w:t>
            </w:r>
          </w:p>
        </w:tc>
        <w:tc>
          <w:tcPr>
            <w:tcW w:w="2126" w:type="dxa"/>
          </w:tcPr>
          <w:p w14:paraId="274D441B" w14:textId="3CAF7419" w:rsidR="005762DB" w:rsidRPr="00562FF8" w:rsidRDefault="00226019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5A3A8604" w14:textId="1F5050E0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226019">
              <w:rPr>
                <w:sz w:val="20"/>
                <w:szCs w:val="20"/>
                <w:lang w:eastAsia="ko-KR"/>
              </w:rPr>
              <w:t>D</w:t>
            </w:r>
          </w:p>
        </w:tc>
        <w:tc>
          <w:tcPr>
            <w:tcW w:w="3118" w:type="dxa"/>
          </w:tcPr>
          <w:p w14:paraId="123428DD" w14:textId="6C7FF40E" w:rsidR="005762DB" w:rsidRPr="00562FF8" w:rsidRDefault="00226019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995</w:t>
            </w:r>
            <w:r w:rsidR="005762DB">
              <w:rPr>
                <w:sz w:val="20"/>
                <w:szCs w:val="20"/>
                <w:lang w:eastAsia="ko-KR"/>
              </w:rPr>
              <w:t xml:space="preserve"> - &lt;1&gt; - </w:t>
            </w:r>
            <w:r>
              <w:rPr>
                <w:sz w:val="20"/>
                <w:szCs w:val="20"/>
                <w:lang w:eastAsia="ko-KR"/>
              </w:rPr>
              <w:t>23166</w:t>
            </w:r>
          </w:p>
        </w:tc>
      </w:tr>
      <w:tr w:rsidR="005762DB" w14:paraId="61FD1277" w14:textId="77777777" w:rsidTr="0075690F">
        <w:tc>
          <w:tcPr>
            <w:tcW w:w="1980" w:type="dxa"/>
            <w:vMerge/>
          </w:tcPr>
          <w:p w14:paraId="6D13D6B7" w14:textId="77777777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2D211EB2" w14:textId="6607C9BC" w:rsidR="005762DB" w:rsidRPr="00562FF8" w:rsidRDefault="00226019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6AA36203" w14:textId="62C96A9A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226019">
              <w:rPr>
                <w:sz w:val="20"/>
                <w:szCs w:val="20"/>
                <w:lang w:eastAsia="ko-KR"/>
              </w:rPr>
              <w:t>E</w:t>
            </w:r>
          </w:p>
        </w:tc>
        <w:tc>
          <w:tcPr>
            <w:tcW w:w="3118" w:type="dxa"/>
          </w:tcPr>
          <w:p w14:paraId="18F3F4A5" w14:textId="3D5C50B0" w:rsidR="005762DB" w:rsidRPr="00562FF8" w:rsidRDefault="00226019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996</w:t>
            </w:r>
            <w:r w:rsidR="005762DB">
              <w:rPr>
                <w:sz w:val="20"/>
                <w:szCs w:val="20"/>
                <w:lang w:eastAsia="ko-KR"/>
              </w:rPr>
              <w:t xml:space="preserve"> - &lt;</w:t>
            </w:r>
            <w:r>
              <w:rPr>
                <w:sz w:val="20"/>
                <w:szCs w:val="20"/>
                <w:lang w:eastAsia="ko-KR"/>
              </w:rPr>
              <w:t>2</w:t>
            </w:r>
            <w:r w:rsidR="005762DB">
              <w:rPr>
                <w:sz w:val="20"/>
                <w:szCs w:val="20"/>
                <w:lang w:eastAsia="ko-KR"/>
              </w:rPr>
              <w:t xml:space="preserve">&gt; - </w:t>
            </w:r>
            <w:r>
              <w:rPr>
                <w:sz w:val="20"/>
                <w:szCs w:val="20"/>
                <w:lang w:eastAsia="ko-KR"/>
              </w:rPr>
              <w:t>23164</w:t>
            </w:r>
          </w:p>
        </w:tc>
      </w:tr>
      <w:tr w:rsidR="005762DB" w14:paraId="64C151C1" w14:textId="77777777" w:rsidTr="005762DB">
        <w:tc>
          <w:tcPr>
            <w:tcW w:w="1980" w:type="dxa"/>
            <w:vMerge w:val="restart"/>
            <w:vAlign w:val="center"/>
          </w:tcPr>
          <w:p w14:paraId="44BA45BB" w14:textId="6FC1DFFD" w:rsidR="005762DB" w:rsidRPr="00562FF8" w:rsidRDefault="0069066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1</w:t>
            </w:r>
          </w:p>
        </w:tc>
        <w:tc>
          <w:tcPr>
            <w:tcW w:w="2126" w:type="dxa"/>
          </w:tcPr>
          <w:p w14:paraId="3912035B" w14:textId="2191D8AA" w:rsidR="005762DB" w:rsidRPr="00562FF8" w:rsidRDefault="0069066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03178D88" w14:textId="535A77EF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690664">
              <w:rPr>
                <w:sz w:val="20"/>
                <w:szCs w:val="20"/>
                <w:lang w:eastAsia="ko-KR"/>
              </w:rPr>
              <w:t>D</w:t>
            </w:r>
          </w:p>
        </w:tc>
        <w:tc>
          <w:tcPr>
            <w:tcW w:w="3118" w:type="dxa"/>
          </w:tcPr>
          <w:p w14:paraId="399D5B38" w14:textId="60F27E7F" w:rsidR="005762DB" w:rsidRPr="00562FF8" w:rsidRDefault="0069066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446</w:t>
            </w:r>
            <w:r w:rsidR="005762DB">
              <w:rPr>
                <w:sz w:val="20"/>
                <w:szCs w:val="20"/>
                <w:lang w:eastAsia="ko-KR"/>
              </w:rPr>
              <w:t xml:space="preserve"> - &lt;1&gt; - </w:t>
            </w:r>
            <w:r>
              <w:rPr>
                <w:sz w:val="20"/>
                <w:szCs w:val="20"/>
                <w:lang w:eastAsia="ko-KR"/>
              </w:rPr>
              <w:t>22492</w:t>
            </w:r>
          </w:p>
        </w:tc>
      </w:tr>
      <w:tr w:rsidR="005762DB" w14:paraId="31312518" w14:textId="77777777" w:rsidTr="0075690F">
        <w:tc>
          <w:tcPr>
            <w:tcW w:w="1980" w:type="dxa"/>
            <w:vMerge/>
          </w:tcPr>
          <w:p w14:paraId="676A44DC" w14:textId="4428D7C3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72E08D67" w14:textId="6165E55D" w:rsidR="005762DB" w:rsidRPr="00562FF8" w:rsidRDefault="0069066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2B9D8E52" w14:textId="7C125A6E" w:rsidR="005762DB" w:rsidRPr="00562FF8" w:rsidRDefault="005762DB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690664">
              <w:rPr>
                <w:sz w:val="20"/>
                <w:szCs w:val="20"/>
                <w:lang w:eastAsia="ko-KR"/>
              </w:rPr>
              <w:t>E</w:t>
            </w:r>
          </w:p>
        </w:tc>
        <w:tc>
          <w:tcPr>
            <w:tcW w:w="3118" w:type="dxa"/>
          </w:tcPr>
          <w:p w14:paraId="5669BAD3" w14:textId="4B3A35F4" w:rsidR="005762DB" w:rsidRPr="00562FF8" w:rsidRDefault="00690664" w:rsidP="0075690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446</w:t>
            </w:r>
            <w:r w:rsidR="005762DB">
              <w:rPr>
                <w:sz w:val="20"/>
                <w:szCs w:val="20"/>
                <w:lang w:eastAsia="ko-KR"/>
              </w:rPr>
              <w:t xml:space="preserve"> - &lt;1&gt; - </w:t>
            </w:r>
            <w:r>
              <w:rPr>
                <w:sz w:val="20"/>
                <w:szCs w:val="20"/>
                <w:lang w:eastAsia="ko-KR"/>
              </w:rPr>
              <w:t>22490</w:t>
            </w:r>
          </w:p>
        </w:tc>
      </w:tr>
      <w:tr w:rsidR="005762DB" w14:paraId="727AB0CB" w14:textId="77777777" w:rsidTr="0075690F">
        <w:tc>
          <w:tcPr>
            <w:tcW w:w="9350" w:type="dxa"/>
            <w:gridSpan w:val="4"/>
          </w:tcPr>
          <w:p w14:paraId="4FE72B73" w14:textId="77777777" w:rsidR="005762DB" w:rsidRPr="00562FF8" w:rsidRDefault="005762DB" w:rsidP="0075690F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16F64">
              <w:rPr>
                <w:sz w:val="20"/>
                <w:szCs w:val="20"/>
                <w:lang w:eastAsia="ko-KR"/>
              </w:rPr>
              <w:t xml:space="preserve">SS Block pattern is defined in section 4.1 in </w:t>
            </w:r>
            <w:r w:rsidRPr="00E16F64">
              <w:rPr>
                <w:b/>
                <w:bCs/>
                <w:sz w:val="20"/>
                <w:szCs w:val="20"/>
                <w:lang w:eastAsia="ko-KR"/>
              </w:rPr>
              <w:t>TS 38.213</w:t>
            </w:r>
            <w:r w:rsidRPr="00E16F64">
              <w:rPr>
                <w:sz w:val="20"/>
                <w:szCs w:val="20"/>
                <w:lang w:eastAsia="ko-KR"/>
              </w:rPr>
              <w:t xml:space="preserve"> [10].</w:t>
            </w:r>
          </w:p>
        </w:tc>
      </w:tr>
    </w:tbl>
    <w:p w14:paraId="0D339615" w14:textId="0F11651F" w:rsidR="006968D0" w:rsidRDefault="006968D0" w:rsidP="00AB3CF6">
      <w:pPr>
        <w:rPr>
          <w:lang w:eastAsia="ko-KR"/>
        </w:rPr>
      </w:pPr>
    </w:p>
    <w:p w14:paraId="2961004C" w14:textId="3333ED07" w:rsidR="006968D0" w:rsidRDefault="0022440A" w:rsidP="0022440A">
      <w:pPr>
        <w:pStyle w:val="1"/>
        <w:rPr>
          <w:lang w:eastAsia="ko-KR"/>
        </w:rPr>
      </w:pPr>
      <w:r>
        <w:rPr>
          <w:lang w:eastAsia="ko-KR"/>
        </w:rPr>
        <w:t>Conducted transmitter characteristics</w:t>
      </w:r>
    </w:p>
    <w:p w14:paraId="25909D0C" w14:textId="4EE0EBF7" w:rsidR="006968D0" w:rsidRDefault="00F72623" w:rsidP="00F72623">
      <w:pPr>
        <w:pStyle w:val="2"/>
        <w:rPr>
          <w:lang w:eastAsia="ko-KR"/>
        </w:rPr>
      </w:pPr>
      <w:r>
        <w:rPr>
          <w:lang w:eastAsia="ko-KR"/>
        </w:rPr>
        <w:t>General</w:t>
      </w:r>
    </w:p>
    <w:p w14:paraId="7E6E4C80" w14:textId="495531CD" w:rsidR="006968D0" w:rsidRDefault="00D86FDD" w:rsidP="00AB3CF6">
      <w:pPr>
        <w:rPr>
          <w:lang w:eastAsia="ko-KR"/>
        </w:rPr>
      </w:pPr>
      <w:r w:rsidRPr="00D86FDD">
        <w:rPr>
          <w:rFonts w:hint="eastAsia"/>
          <w:lang w:eastAsia="ko-KR"/>
        </w:rPr>
        <w:t>달리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언급되지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않는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한</w:t>
      </w:r>
      <w:r w:rsidRPr="00D86FDD">
        <w:rPr>
          <w:rFonts w:hint="eastAsia"/>
          <w:lang w:eastAsia="ko-KR"/>
        </w:rPr>
        <w:t xml:space="preserve">, </w:t>
      </w:r>
      <w:proofErr w:type="gramStart"/>
      <w:r w:rsidRPr="00D86FDD">
        <w:rPr>
          <w:rFonts w:hint="eastAsia"/>
          <w:lang w:eastAsia="ko-KR"/>
        </w:rPr>
        <w:t>수행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된</w:t>
      </w:r>
      <w:proofErr w:type="gramEnd"/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송신기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특성은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정상적인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작동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조건에서의</w:t>
      </w:r>
      <w:r w:rsidRPr="00D86FDD">
        <w:rPr>
          <w:rFonts w:hint="eastAsia"/>
          <w:lang w:eastAsia="ko-KR"/>
        </w:rPr>
        <w:t xml:space="preserve"> </w:t>
      </w:r>
      <w:proofErr w:type="spellStart"/>
      <w:r w:rsidRPr="00D86FDD">
        <w:rPr>
          <w:rFonts w:hint="eastAsia"/>
          <w:lang w:eastAsia="ko-KR"/>
        </w:rPr>
        <w:t>구성을위한</w:t>
      </w:r>
      <w:proofErr w:type="spellEnd"/>
      <w:r w:rsidRPr="00D86FDD">
        <w:rPr>
          <w:rFonts w:hint="eastAsia"/>
          <w:lang w:eastAsia="ko-KR"/>
        </w:rPr>
        <w:t xml:space="preserve"> </w:t>
      </w:r>
      <w:proofErr w:type="spellStart"/>
      <w:r w:rsidRPr="00D86FDD">
        <w:rPr>
          <w:rFonts w:hint="eastAsia"/>
          <w:lang w:eastAsia="ko-KR"/>
        </w:rPr>
        <w:t>트랜시버</w:t>
      </w:r>
      <w:proofErr w:type="spellEnd"/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장치의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완전한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보완과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함께</w:t>
      </w:r>
      <w:r w:rsidRPr="00D86FDD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86FDD">
        <w:rPr>
          <w:rFonts w:hint="eastAsia"/>
          <w:lang w:eastAsia="ko-KR"/>
        </w:rPr>
        <w:t xml:space="preserve"> 1-C </w:t>
      </w:r>
      <w:r w:rsidRPr="00D86FDD">
        <w:rPr>
          <w:rFonts w:hint="eastAsia"/>
          <w:lang w:eastAsia="ko-KR"/>
        </w:rPr>
        <w:t>용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안테나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커넥터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및</w:t>
      </w:r>
      <w:r w:rsidRPr="00D86FDD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86FDD">
        <w:rPr>
          <w:rFonts w:hint="eastAsia"/>
          <w:lang w:eastAsia="ko-KR"/>
        </w:rPr>
        <w:t xml:space="preserve"> 1-H </w:t>
      </w:r>
      <w:r w:rsidRPr="00D86FDD">
        <w:rPr>
          <w:rFonts w:hint="eastAsia"/>
          <w:lang w:eastAsia="ko-KR"/>
        </w:rPr>
        <w:t>용</w:t>
      </w:r>
      <w:r w:rsidRPr="00D86FDD">
        <w:rPr>
          <w:rFonts w:hint="eastAsia"/>
          <w:lang w:eastAsia="ko-KR"/>
        </w:rPr>
        <w:t xml:space="preserve"> TAB </w:t>
      </w:r>
      <w:r w:rsidRPr="00D86FDD">
        <w:rPr>
          <w:rFonts w:hint="eastAsia"/>
          <w:lang w:eastAsia="ko-KR"/>
        </w:rPr>
        <w:t>커넥터에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다</w:t>
      </w:r>
      <w:r w:rsidRPr="00D86FDD">
        <w:rPr>
          <w:rFonts w:hint="eastAsia"/>
          <w:lang w:eastAsia="ko-KR"/>
        </w:rPr>
        <w:t>.</w:t>
      </w:r>
    </w:p>
    <w:p w14:paraId="64646335" w14:textId="4099DECA" w:rsidR="00FB0E6D" w:rsidRDefault="00FB0E6D" w:rsidP="00AB3CF6">
      <w:pPr>
        <w:rPr>
          <w:lang w:eastAsia="ko-KR"/>
        </w:rPr>
      </w:pPr>
      <w:r w:rsidRPr="00FB0E6D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B0E6D">
        <w:rPr>
          <w:rFonts w:hint="eastAsia"/>
          <w:lang w:eastAsia="ko-KR"/>
        </w:rPr>
        <w:t xml:space="preserve"> 1-H</w:t>
      </w:r>
      <w:r w:rsidRPr="00FB0E6D">
        <w:rPr>
          <w:rFonts w:hint="eastAsia"/>
          <w:lang w:eastAsia="ko-KR"/>
        </w:rPr>
        <w:t>의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경우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제조업체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원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리적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셀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수</w:t>
      </w:r>
      <w:r w:rsidRPr="00FB0E6D">
        <w:rPr>
          <w:rFonts w:hint="eastAsia"/>
          <w:lang w:eastAsia="ko-KR"/>
        </w:rPr>
        <w:t xml:space="preserve"> (</w:t>
      </w:r>
      <w:r w:rsidRPr="00FB0E6D">
        <w:rPr>
          <w:rFonts w:hint="eastAsia"/>
          <w:lang w:eastAsia="ko-KR"/>
        </w:rPr>
        <w:t>즉</w:t>
      </w:r>
      <w:r w:rsidRPr="00FB0E6D">
        <w:rPr>
          <w:rFonts w:hint="eastAsia"/>
          <w:lang w:eastAsia="ko-KR"/>
        </w:rPr>
        <w:t xml:space="preserve">, </w:t>
      </w:r>
      <w:r w:rsidRPr="00FB0E6D">
        <w:rPr>
          <w:rFonts w:hint="eastAsia"/>
          <w:lang w:eastAsia="ko-KR"/>
        </w:rPr>
        <w:t>빔으로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덮인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리적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영역</w:t>
      </w:r>
      <w:r w:rsidRPr="00FB0E6D">
        <w:rPr>
          <w:rFonts w:hint="eastAsia"/>
          <w:lang w:eastAsia="ko-KR"/>
        </w:rPr>
        <w:t>)</w:t>
      </w:r>
      <w:r w:rsidRPr="00FB0E6D">
        <w:rPr>
          <w:rFonts w:hint="eastAsia"/>
          <w:lang w:eastAsia="ko-KR"/>
        </w:rPr>
        <w:t>를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선언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FB0E6D">
        <w:rPr>
          <w:rFonts w:hint="eastAsia"/>
          <w:lang w:eastAsia="ko-KR"/>
        </w:rPr>
        <w:t>다</w:t>
      </w:r>
      <w:r w:rsidRPr="00FB0E6D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FB0E6D">
        <w:rPr>
          <w:rFonts w:hint="eastAsia"/>
          <w:lang w:eastAsia="ko-KR"/>
        </w:rPr>
        <w:t>지원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리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셀</w:t>
      </w:r>
      <w:r w:rsidRPr="00FB0E6D">
        <w:rPr>
          <w:rFonts w:hint="eastAsia"/>
          <w:lang w:eastAsia="ko-KR"/>
        </w:rPr>
        <w:t xml:space="preserve"> (</w:t>
      </w:r>
      <w:proofErr w:type="spellStart"/>
      <w:r w:rsidRPr="00FB0E6D">
        <w:rPr>
          <w:rFonts w:hint="eastAsia"/>
          <w:lang w:eastAsia="ko-KR"/>
        </w:rPr>
        <w:t>N</w:t>
      </w:r>
      <w:r w:rsidRPr="00FB0E6D">
        <w:rPr>
          <w:rFonts w:hint="eastAsia"/>
          <w:vertAlign w:val="subscript"/>
          <w:lang w:eastAsia="ko-KR"/>
        </w:rPr>
        <w:t>cell</w:t>
      </w:r>
      <w:r w:rsidRPr="00FB0E6D">
        <w:rPr>
          <w:vertAlign w:val="subscript"/>
          <w:lang w:eastAsia="ko-KR"/>
        </w:rPr>
        <w:t>s</w:t>
      </w:r>
      <w:proofErr w:type="spellEnd"/>
      <w:r w:rsidRPr="00FB0E6D">
        <w:rPr>
          <w:rFonts w:hint="eastAsia"/>
          <w:lang w:eastAsia="ko-KR"/>
        </w:rPr>
        <w:t>)</w:t>
      </w:r>
      <w:r w:rsidRPr="00FB0E6D">
        <w:rPr>
          <w:rFonts w:hint="eastAsia"/>
          <w:lang w:eastAsia="ko-KR"/>
        </w:rPr>
        <w:t>의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동작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대역을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원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모든</w:t>
      </w:r>
      <w:r w:rsidRPr="00FB0E6D">
        <w:rPr>
          <w:rFonts w:hint="eastAsia"/>
          <w:lang w:eastAsia="ko-KR"/>
        </w:rPr>
        <w:t xml:space="preserve"> TAB </w:t>
      </w:r>
      <w:r w:rsidRPr="00FB0E6D">
        <w:rPr>
          <w:rFonts w:hint="eastAsia"/>
          <w:lang w:eastAsia="ko-KR"/>
        </w:rPr>
        <w:t>커넥터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또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전송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빔의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전송을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원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셀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분할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량을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갖는</w:t>
      </w:r>
      <w:r w:rsidRPr="00FB0E6D">
        <w:rPr>
          <w:rFonts w:hint="eastAsia"/>
          <w:lang w:eastAsia="ko-KR"/>
        </w:rPr>
        <w:t xml:space="preserve"> BS </w:t>
      </w:r>
      <w:r w:rsidRPr="00FB0E6D">
        <w:rPr>
          <w:rFonts w:hint="eastAsia"/>
          <w:lang w:eastAsia="ko-KR"/>
        </w:rPr>
        <w:t>설정과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관련이</w:t>
      </w:r>
      <w:r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있다</w:t>
      </w:r>
      <w:r w:rsidRPr="00FB0E6D">
        <w:rPr>
          <w:rFonts w:hint="eastAsia"/>
          <w:lang w:eastAsia="ko-KR"/>
        </w:rPr>
        <w:t>.</w:t>
      </w:r>
    </w:p>
    <w:p w14:paraId="6A04BABB" w14:textId="4E3EEC7F" w:rsidR="007E2E83" w:rsidRDefault="007E2E83" w:rsidP="00AB3CF6">
      <w:pPr>
        <w:rPr>
          <w:lang w:eastAsia="ko-KR"/>
        </w:rPr>
      </w:pPr>
      <w:r w:rsidRPr="007E2E83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E2E83">
        <w:rPr>
          <w:rFonts w:hint="eastAsia"/>
          <w:lang w:eastAsia="ko-KR"/>
        </w:rPr>
        <w:t xml:space="preserve"> 1-H </w:t>
      </w:r>
      <w:r w:rsidRPr="007E2E83">
        <w:rPr>
          <w:rFonts w:hint="eastAsia"/>
          <w:lang w:eastAsia="ko-KR"/>
        </w:rPr>
        <w:t>제조업체의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경우</w:t>
      </w:r>
      <w:r w:rsidRPr="007E2E83">
        <w:rPr>
          <w:rFonts w:hint="eastAsia"/>
          <w:lang w:eastAsia="ko-KR"/>
        </w:rPr>
        <w:t xml:space="preserve"> TAB </w:t>
      </w:r>
      <w:r w:rsidRPr="007E2E83">
        <w:rPr>
          <w:rFonts w:hint="eastAsia"/>
          <w:lang w:eastAsia="ko-KR"/>
        </w:rPr>
        <w:t>커넥터</w:t>
      </w:r>
      <w:r w:rsidRPr="007E2E83">
        <w:rPr>
          <w:rFonts w:hint="eastAsia"/>
          <w:lang w:eastAsia="ko-KR"/>
        </w:rPr>
        <w:t xml:space="preserve"> TX </w:t>
      </w:r>
      <w:r w:rsidRPr="007E2E83">
        <w:rPr>
          <w:rFonts w:hint="eastAsia"/>
          <w:lang w:eastAsia="ko-KR"/>
        </w:rPr>
        <w:t>최소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셀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그룹도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선언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7E2E83">
        <w:rPr>
          <w:rFonts w:hint="eastAsia"/>
          <w:lang w:eastAsia="ko-KR"/>
        </w:rPr>
        <w:t>다</w:t>
      </w:r>
      <w:r w:rsidRPr="007E2E83">
        <w:rPr>
          <w:rFonts w:hint="eastAsia"/>
          <w:lang w:eastAsia="ko-KR"/>
        </w:rPr>
        <w:t>.</w:t>
      </w:r>
      <w:r w:rsidR="00DA1019">
        <w:rPr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동작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대역에서의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전송을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지원하는</w:t>
      </w:r>
      <w:r w:rsidR="00DA1019" w:rsidRPr="00DA1019">
        <w:rPr>
          <w:rFonts w:hint="eastAsia"/>
          <w:lang w:eastAsia="ko-KR"/>
        </w:rPr>
        <w:t xml:space="preserve"> BS </w:t>
      </w:r>
      <w:r w:rsidR="00DA1019">
        <w:rPr>
          <w:rFonts w:hint="eastAsia"/>
          <w:lang w:eastAsia="ko-KR"/>
        </w:rPr>
        <w:t>t</w:t>
      </w:r>
      <w:r w:rsidR="00DA1019">
        <w:rPr>
          <w:lang w:eastAsia="ko-KR"/>
        </w:rPr>
        <w:t>ype</w:t>
      </w:r>
      <w:r w:rsidR="00DA1019" w:rsidRPr="00DA1019">
        <w:rPr>
          <w:rFonts w:hint="eastAsia"/>
          <w:lang w:eastAsia="ko-KR"/>
        </w:rPr>
        <w:t xml:space="preserve"> 1-H</w:t>
      </w:r>
      <w:r w:rsidR="00DA1019" w:rsidRPr="00DA1019">
        <w:rPr>
          <w:rFonts w:hint="eastAsia"/>
          <w:lang w:eastAsia="ko-KR"/>
        </w:rPr>
        <w:t>의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모든</w:t>
      </w:r>
      <w:r w:rsidR="00DA1019" w:rsidRPr="00DA1019">
        <w:rPr>
          <w:rFonts w:hint="eastAsia"/>
          <w:lang w:eastAsia="ko-KR"/>
        </w:rPr>
        <w:t xml:space="preserve"> TAB </w:t>
      </w:r>
      <w:r w:rsidR="00DA1019" w:rsidRPr="00DA1019">
        <w:rPr>
          <w:rFonts w:hint="eastAsia"/>
          <w:lang w:eastAsia="ko-KR"/>
        </w:rPr>
        <w:t>커넥터는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동일한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동작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대역을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지원하는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하나의</w:t>
      </w:r>
      <w:r w:rsidR="00DA1019" w:rsidRPr="00DA1019">
        <w:rPr>
          <w:rFonts w:hint="eastAsia"/>
          <w:lang w:eastAsia="ko-KR"/>
        </w:rPr>
        <w:t xml:space="preserve"> TAB </w:t>
      </w:r>
      <w:r w:rsidR="00DA1019" w:rsidRPr="00DA1019">
        <w:rPr>
          <w:rFonts w:hint="eastAsia"/>
          <w:lang w:eastAsia="ko-KR"/>
        </w:rPr>
        <w:t>커넥터</w:t>
      </w:r>
      <w:r w:rsidR="00DA1019" w:rsidRPr="00DA1019">
        <w:rPr>
          <w:rFonts w:hint="eastAsia"/>
          <w:lang w:eastAsia="ko-KR"/>
        </w:rPr>
        <w:t xml:space="preserve"> TX </w:t>
      </w:r>
      <w:r w:rsidR="00DA1019" w:rsidRPr="00DA1019">
        <w:rPr>
          <w:rFonts w:hint="eastAsia"/>
          <w:lang w:eastAsia="ko-KR"/>
        </w:rPr>
        <w:t>최소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셀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그룹에</w:t>
      </w:r>
      <w:r w:rsidR="00DA1019" w:rsidRPr="00DA1019">
        <w:rPr>
          <w:rFonts w:hint="eastAsia"/>
          <w:lang w:eastAsia="ko-KR"/>
        </w:rPr>
        <w:t xml:space="preserve"> </w:t>
      </w:r>
      <w:proofErr w:type="spellStart"/>
      <w:r w:rsidR="00DA1019" w:rsidRPr="00DA1019">
        <w:rPr>
          <w:rFonts w:hint="eastAsia"/>
          <w:lang w:eastAsia="ko-KR"/>
        </w:rPr>
        <w:t>매핑되어야</w:t>
      </w:r>
      <w:proofErr w:type="spellEnd"/>
      <w:r w:rsid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하며</w:t>
      </w:r>
      <w:r w:rsidR="00DA1019" w:rsidRPr="00DA1019">
        <w:rPr>
          <w:rFonts w:hint="eastAsia"/>
          <w:lang w:eastAsia="ko-KR"/>
        </w:rPr>
        <w:t xml:space="preserve">, </w:t>
      </w:r>
      <w:r w:rsidR="00DA1019" w:rsidRPr="00DA1019">
        <w:rPr>
          <w:rFonts w:hint="eastAsia"/>
          <w:lang w:eastAsia="ko-KR"/>
        </w:rPr>
        <w:t>여기서</w:t>
      </w:r>
      <w:r w:rsidR="00DA1019" w:rsidRPr="00DA1019">
        <w:rPr>
          <w:rFonts w:hint="eastAsia"/>
          <w:lang w:eastAsia="ko-KR"/>
        </w:rPr>
        <w:t xml:space="preserve"> TAB </w:t>
      </w:r>
      <w:r w:rsidR="00DA1019" w:rsidRPr="00DA1019">
        <w:rPr>
          <w:rFonts w:hint="eastAsia"/>
          <w:lang w:eastAsia="ko-KR"/>
        </w:rPr>
        <w:t>커넥터의</w:t>
      </w:r>
      <w:r w:rsidR="00DA1019" w:rsidRPr="00DA1019">
        <w:rPr>
          <w:rFonts w:hint="eastAsia"/>
          <w:lang w:eastAsia="ko-KR"/>
        </w:rPr>
        <w:t xml:space="preserve"> </w:t>
      </w:r>
      <w:proofErr w:type="gramStart"/>
      <w:r w:rsidR="00DA1019" w:rsidRPr="00DA1019">
        <w:rPr>
          <w:rFonts w:hint="eastAsia"/>
          <w:lang w:eastAsia="ko-KR"/>
        </w:rPr>
        <w:t>셀</w:t>
      </w:r>
      <w:r w:rsidR="00DA1019" w:rsidRPr="00DA1019">
        <w:rPr>
          <w:rFonts w:hint="eastAsia"/>
          <w:lang w:eastAsia="ko-KR"/>
        </w:rPr>
        <w:t xml:space="preserve"> /</w:t>
      </w:r>
      <w:proofErr w:type="gramEnd"/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빔에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대한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매핑은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구현에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의존한다</w:t>
      </w:r>
      <w:r w:rsidR="00DA1019" w:rsidRPr="00DA1019">
        <w:rPr>
          <w:rFonts w:hint="eastAsia"/>
          <w:lang w:eastAsia="ko-KR"/>
        </w:rPr>
        <w:t>.</w:t>
      </w:r>
    </w:p>
    <w:p w14:paraId="5F03A0F9" w14:textId="0ADBF1C4" w:rsidR="002E5F7F" w:rsidRDefault="002E5F7F" w:rsidP="00AB3CF6">
      <w:pPr>
        <w:rPr>
          <w:lang w:eastAsia="ko-KR"/>
        </w:rPr>
      </w:pPr>
      <w:r w:rsidRPr="002E5F7F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5F7F">
        <w:rPr>
          <w:rFonts w:hint="eastAsia"/>
          <w:lang w:eastAsia="ko-KR"/>
        </w:rPr>
        <w:t xml:space="preserve"> 1-H</w:t>
      </w:r>
      <w:r w:rsidRPr="002E5F7F">
        <w:rPr>
          <w:rFonts w:hint="eastAsia"/>
          <w:lang w:eastAsia="ko-KR"/>
        </w:rPr>
        <w:t>에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대한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전도</w:t>
      </w:r>
      <w:r w:rsidRPr="002E5F7F">
        <w:rPr>
          <w:rFonts w:hint="eastAsia"/>
          <w:lang w:eastAsia="ko-KR"/>
        </w:rPr>
        <w:t xml:space="preserve"> TX </w:t>
      </w:r>
      <w:r w:rsidRPr="002E5F7F">
        <w:rPr>
          <w:rFonts w:hint="eastAsia"/>
          <w:lang w:eastAsia="ko-KR"/>
        </w:rPr>
        <w:t>방출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한계</w:t>
      </w:r>
      <w:r w:rsidRPr="002E5F7F">
        <w:rPr>
          <w:rFonts w:hint="eastAsia"/>
          <w:lang w:eastAsia="ko-KR"/>
        </w:rPr>
        <w:t xml:space="preserve"> (</w:t>
      </w:r>
      <w:proofErr w:type="spellStart"/>
      <w:r w:rsidRPr="002E5F7F">
        <w:rPr>
          <w:rFonts w:hint="eastAsia"/>
          <w:lang w:eastAsia="ko-KR"/>
        </w:rPr>
        <w:t>N</w:t>
      </w:r>
      <w:r w:rsidRPr="001932A5">
        <w:rPr>
          <w:rFonts w:hint="eastAsia"/>
          <w:vertAlign w:val="subscript"/>
          <w:lang w:eastAsia="ko-KR"/>
        </w:rPr>
        <w:t>TXU</w:t>
      </w:r>
      <w:r w:rsidR="005B3F9E" w:rsidRPr="001932A5">
        <w:rPr>
          <w:vertAlign w:val="subscript"/>
          <w:lang w:eastAsia="ko-KR"/>
        </w:rPr>
        <w:t>_counted</w:t>
      </w:r>
      <w:proofErr w:type="spellEnd"/>
      <w:r w:rsidRPr="002E5F7F">
        <w:rPr>
          <w:rFonts w:hint="eastAsia"/>
          <w:lang w:eastAsia="ko-KR"/>
        </w:rPr>
        <w:t>)</w:t>
      </w:r>
      <w:proofErr w:type="spellStart"/>
      <w:r w:rsidRPr="002E5F7F">
        <w:rPr>
          <w:rFonts w:hint="eastAsia"/>
          <w:lang w:eastAsia="ko-KR"/>
        </w:rPr>
        <w:t>를</w:t>
      </w:r>
      <w:proofErr w:type="spellEnd"/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계산할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때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고려되는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활성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송신기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장치의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수는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다음과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같이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계산</w:t>
      </w:r>
      <w:r>
        <w:rPr>
          <w:rFonts w:hint="eastAsia"/>
          <w:lang w:eastAsia="ko-KR"/>
        </w:rPr>
        <w:t>된</w:t>
      </w:r>
      <w:r w:rsidRPr="002E5F7F">
        <w:rPr>
          <w:rFonts w:hint="eastAsia"/>
          <w:lang w:eastAsia="ko-KR"/>
        </w:rPr>
        <w:t>다</w:t>
      </w:r>
      <w:r w:rsidR="002943CD">
        <w:rPr>
          <w:lang w:eastAsia="ko-KR"/>
        </w:rPr>
        <w:t>:</w:t>
      </w:r>
    </w:p>
    <w:p w14:paraId="351A4340" w14:textId="7F0A6AC2" w:rsidR="00724135" w:rsidRDefault="00724135" w:rsidP="00724135">
      <w:pPr>
        <w:ind w:left="720"/>
        <w:rPr>
          <w:lang w:eastAsia="ko-KR"/>
        </w:rPr>
      </w:pPr>
      <w:proofErr w:type="spellStart"/>
      <w:r w:rsidRPr="00724135">
        <w:rPr>
          <w:lang w:eastAsia="ko-KR"/>
        </w:rPr>
        <w:t>N</w:t>
      </w:r>
      <w:r w:rsidRPr="00724135">
        <w:rPr>
          <w:vertAlign w:val="subscript"/>
          <w:lang w:eastAsia="ko-KR"/>
        </w:rPr>
        <w:t>TXU_counted</w:t>
      </w:r>
      <w:proofErr w:type="spellEnd"/>
      <w:r w:rsidRPr="00724135">
        <w:rPr>
          <w:lang w:eastAsia="ko-KR"/>
        </w:rPr>
        <w:t xml:space="preserve"> = </w:t>
      </w:r>
      <w:proofErr w:type="gramStart"/>
      <w:r w:rsidRPr="00724135">
        <w:rPr>
          <w:lang w:eastAsia="ko-KR"/>
        </w:rPr>
        <w:t>min(</w:t>
      </w:r>
      <w:proofErr w:type="spellStart"/>
      <w:proofErr w:type="gramEnd"/>
      <w:r w:rsidRPr="00724135">
        <w:rPr>
          <w:lang w:eastAsia="ko-KR"/>
        </w:rPr>
        <w:t>N</w:t>
      </w:r>
      <w:r w:rsidRPr="00724135">
        <w:rPr>
          <w:vertAlign w:val="subscript"/>
          <w:lang w:eastAsia="ko-KR"/>
        </w:rPr>
        <w:t>TXU_active</w:t>
      </w:r>
      <w:proofErr w:type="spellEnd"/>
      <w:r w:rsidRPr="00724135">
        <w:rPr>
          <w:lang w:eastAsia="ko-KR"/>
        </w:rPr>
        <w:t xml:space="preserve"> , 8×N</w:t>
      </w:r>
      <w:r w:rsidRPr="00724135">
        <w:rPr>
          <w:vertAlign w:val="subscript"/>
          <w:lang w:eastAsia="ko-KR"/>
        </w:rPr>
        <w:t>cells</w:t>
      </w:r>
      <w:r w:rsidRPr="00724135">
        <w:rPr>
          <w:lang w:eastAsia="ko-KR"/>
        </w:rPr>
        <w:t>)</w:t>
      </w:r>
    </w:p>
    <w:p w14:paraId="2530F83E" w14:textId="6321E7CC" w:rsidR="006968D0" w:rsidRDefault="001840C7" w:rsidP="00AB3CF6">
      <w:pPr>
        <w:rPr>
          <w:lang w:eastAsia="ko-KR"/>
        </w:rPr>
      </w:pPr>
      <w:proofErr w:type="spellStart"/>
      <w:r w:rsidRPr="001840C7">
        <w:rPr>
          <w:rFonts w:hint="eastAsia"/>
          <w:lang w:eastAsia="ko-KR"/>
        </w:rPr>
        <w:t>N</w:t>
      </w:r>
      <w:r w:rsidRPr="001840C7">
        <w:rPr>
          <w:rFonts w:hint="eastAsia"/>
          <w:vertAlign w:val="subscript"/>
          <w:lang w:eastAsia="ko-KR"/>
        </w:rPr>
        <w:t>TXU</w:t>
      </w:r>
      <w:r w:rsidRPr="001840C7">
        <w:rPr>
          <w:vertAlign w:val="subscript"/>
          <w:lang w:eastAsia="ko-KR"/>
        </w:rPr>
        <w:t>_</w:t>
      </w:r>
      <w:r w:rsidRPr="001840C7">
        <w:rPr>
          <w:rFonts w:hint="eastAsia"/>
          <w:vertAlign w:val="subscript"/>
          <w:lang w:eastAsia="ko-KR"/>
        </w:rPr>
        <w:t>countedpercell</w:t>
      </w:r>
      <w:proofErr w:type="spellEnd"/>
      <w:r w:rsidRPr="001840C7">
        <w:rPr>
          <w:rFonts w:hint="eastAsia"/>
          <w:lang w:eastAsia="ko-KR"/>
        </w:rPr>
        <w:t>은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기본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한계의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스케일링에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사용되며</w:t>
      </w:r>
      <w:r w:rsidRPr="001840C7">
        <w:rPr>
          <w:rFonts w:hint="eastAsia"/>
          <w:lang w:eastAsia="ko-KR"/>
        </w:rPr>
        <w:t xml:space="preserve"> </w:t>
      </w:r>
      <w:proofErr w:type="spellStart"/>
      <w:r w:rsidRPr="001840C7">
        <w:rPr>
          <w:rFonts w:hint="eastAsia"/>
          <w:lang w:eastAsia="ko-KR"/>
        </w:rPr>
        <w:t>N</w:t>
      </w:r>
      <w:r w:rsidRPr="001840C7">
        <w:rPr>
          <w:rFonts w:hint="eastAsia"/>
          <w:vertAlign w:val="subscript"/>
          <w:lang w:eastAsia="ko-KR"/>
        </w:rPr>
        <w:t>TXU</w:t>
      </w:r>
      <w:r w:rsidRPr="001840C7">
        <w:rPr>
          <w:vertAlign w:val="subscript"/>
          <w:lang w:eastAsia="ko-KR"/>
        </w:rPr>
        <w:t>_</w:t>
      </w:r>
      <w:r w:rsidRPr="001840C7">
        <w:rPr>
          <w:rFonts w:hint="eastAsia"/>
          <w:vertAlign w:val="subscript"/>
          <w:lang w:eastAsia="ko-KR"/>
        </w:rPr>
        <w:t>countedpercell</w:t>
      </w:r>
      <w:proofErr w:type="spellEnd"/>
      <w:r w:rsidRPr="001840C7">
        <w:rPr>
          <w:rFonts w:hint="eastAsia"/>
          <w:lang w:eastAsia="ko-KR"/>
        </w:rPr>
        <w:t xml:space="preserve"> = </w:t>
      </w:r>
      <w:proofErr w:type="spellStart"/>
      <w:r w:rsidRPr="001840C7">
        <w:rPr>
          <w:rFonts w:hint="eastAsia"/>
          <w:lang w:eastAsia="ko-KR"/>
        </w:rPr>
        <w:t>N</w:t>
      </w:r>
      <w:r w:rsidRPr="001840C7">
        <w:rPr>
          <w:rFonts w:hint="eastAsia"/>
          <w:vertAlign w:val="subscript"/>
          <w:lang w:eastAsia="ko-KR"/>
        </w:rPr>
        <w:t>TXU</w:t>
      </w:r>
      <w:r w:rsidRPr="001840C7">
        <w:rPr>
          <w:vertAlign w:val="subscript"/>
          <w:lang w:eastAsia="ko-KR"/>
        </w:rPr>
        <w:t>_</w:t>
      </w:r>
      <w:proofErr w:type="gramStart"/>
      <w:r w:rsidRPr="001840C7">
        <w:rPr>
          <w:rFonts w:hint="eastAsia"/>
          <w:vertAlign w:val="subscript"/>
          <w:lang w:eastAsia="ko-KR"/>
        </w:rPr>
        <w:t>counted</w:t>
      </w:r>
      <w:proofErr w:type="spellEnd"/>
      <w:r w:rsidRPr="001840C7">
        <w:rPr>
          <w:rFonts w:hint="eastAsia"/>
          <w:lang w:eastAsia="ko-KR"/>
        </w:rPr>
        <w:t xml:space="preserve"> /</w:t>
      </w:r>
      <w:proofErr w:type="gramEnd"/>
      <w:r w:rsidRPr="001840C7">
        <w:rPr>
          <w:rFonts w:hint="eastAsia"/>
          <w:lang w:eastAsia="ko-KR"/>
        </w:rPr>
        <w:t xml:space="preserve"> </w:t>
      </w:r>
      <w:proofErr w:type="spellStart"/>
      <w:r w:rsidRPr="001840C7">
        <w:rPr>
          <w:rFonts w:hint="eastAsia"/>
          <w:lang w:eastAsia="ko-KR"/>
        </w:rPr>
        <w:t>N</w:t>
      </w:r>
      <w:r w:rsidRPr="001840C7">
        <w:rPr>
          <w:rFonts w:hint="eastAsia"/>
          <w:vertAlign w:val="subscript"/>
          <w:lang w:eastAsia="ko-KR"/>
        </w:rPr>
        <w:t>cells</w:t>
      </w:r>
      <w:proofErr w:type="spellEnd"/>
      <w:r w:rsidRPr="001840C7">
        <w:rPr>
          <w:rFonts w:hint="eastAsia"/>
          <w:lang w:eastAsia="ko-KR"/>
        </w:rPr>
        <w:t>로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파생</w:t>
      </w:r>
      <w:r>
        <w:rPr>
          <w:rFonts w:hint="eastAsia"/>
          <w:lang w:eastAsia="ko-KR"/>
        </w:rPr>
        <w:t>된</w:t>
      </w:r>
      <w:r w:rsidRPr="001840C7">
        <w:rPr>
          <w:rFonts w:hint="eastAsia"/>
          <w:lang w:eastAsia="ko-KR"/>
        </w:rPr>
        <w:t>다</w:t>
      </w:r>
      <w:r w:rsidRPr="001840C7">
        <w:rPr>
          <w:rFonts w:hint="eastAsia"/>
          <w:lang w:eastAsia="ko-KR"/>
        </w:rPr>
        <w:t>.</w:t>
      </w:r>
    </w:p>
    <w:p w14:paraId="1C4541C3" w14:textId="7A08C8A1" w:rsidR="006968D0" w:rsidRDefault="00C65D56" w:rsidP="00AB3CF6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C65D56">
        <w:rPr>
          <w:rFonts w:hint="eastAsia"/>
          <w:lang w:eastAsia="ko-KR"/>
        </w:rPr>
        <w:t>N</w:t>
      </w:r>
      <w:r w:rsidRPr="00C65D56">
        <w:rPr>
          <w:rFonts w:hint="eastAsia"/>
          <w:vertAlign w:val="subscript"/>
          <w:lang w:eastAsia="ko-KR"/>
        </w:rPr>
        <w:t>TXU</w:t>
      </w:r>
      <w:r w:rsidRPr="00C65D56">
        <w:rPr>
          <w:vertAlign w:val="subscript"/>
          <w:lang w:eastAsia="ko-KR"/>
        </w:rPr>
        <w:t>_</w:t>
      </w:r>
      <w:r w:rsidRPr="00C65D56">
        <w:rPr>
          <w:rFonts w:hint="eastAsia"/>
          <w:vertAlign w:val="subscript"/>
          <w:lang w:eastAsia="ko-KR"/>
        </w:rPr>
        <w:t>active</w:t>
      </w:r>
      <w:proofErr w:type="spellEnd"/>
      <w:r w:rsidRPr="00C65D56">
        <w:rPr>
          <w:rFonts w:hint="eastAsia"/>
          <w:lang w:eastAsia="ko-KR"/>
        </w:rPr>
        <w:t>는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실제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활성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송신기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단위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수에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따라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다르며</w:t>
      </w:r>
      <w:r w:rsidRPr="00C65D56">
        <w:rPr>
          <w:rFonts w:hint="eastAsia"/>
          <w:lang w:eastAsia="ko-KR"/>
        </w:rPr>
        <w:t xml:space="preserve"> </w:t>
      </w:r>
      <w:proofErr w:type="spellStart"/>
      <w:r w:rsidRPr="00C65D56">
        <w:rPr>
          <w:rFonts w:hint="eastAsia"/>
          <w:lang w:eastAsia="ko-KR"/>
        </w:rPr>
        <w:t>N</w:t>
      </w:r>
      <w:r w:rsidRPr="00C65D56">
        <w:rPr>
          <w:rFonts w:hint="eastAsia"/>
          <w:vertAlign w:val="subscript"/>
          <w:lang w:eastAsia="ko-KR"/>
        </w:rPr>
        <w:t>cell</w:t>
      </w:r>
      <w:proofErr w:type="spellEnd"/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선언과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무관</w:t>
      </w:r>
      <w:r>
        <w:rPr>
          <w:rFonts w:hint="eastAsia"/>
          <w:lang w:eastAsia="ko-KR"/>
        </w:rPr>
        <w:t>하</w:t>
      </w:r>
      <w:r w:rsidRPr="00C65D56">
        <w:rPr>
          <w:rFonts w:hint="eastAsia"/>
          <w:lang w:eastAsia="ko-KR"/>
        </w:rPr>
        <w:t>다</w:t>
      </w:r>
      <w:r w:rsidRPr="00C65D56">
        <w:rPr>
          <w:rFonts w:hint="eastAsia"/>
          <w:lang w:eastAsia="ko-KR"/>
        </w:rPr>
        <w:t>.</w:t>
      </w:r>
    </w:p>
    <w:p w14:paraId="3E05D0EF" w14:textId="64D4FA24" w:rsidR="00872A8C" w:rsidRDefault="00872A8C" w:rsidP="00872A8C">
      <w:pPr>
        <w:pStyle w:val="2"/>
        <w:rPr>
          <w:lang w:eastAsia="ko-KR"/>
        </w:rPr>
      </w:pPr>
      <w:r>
        <w:rPr>
          <w:lang w:eastAsia="ko-KR"/>
        </w:rPr>
        <w:lastRenderedPageBreak/>
        <w:t>Base station output power</w:t>
      </w:r>
    </w:p>
    <w:p w14:paraId="09A0E196" w14:textId="0563F8F6" w:rsidR="006968D0" w:rsidRDefault="00CC4268" w:rsidP="00CC4268">
      <w:pPr>
        <w:pStyle w:val="3"/>
        <w:rPr>
          <w:lang w:eastAsia="ko-KR"/>
        </w:rPr>
      </w:pPr>
      <w:r>
        <w:rPr>
          <w:lang w:eastAsia="ko-KR"/>
        </w:rPr>
        <w:t>General</w:t>
      </w:r>
    </w:p>
    <w:p w14:paraId="64571ACA" w14:textId="3A588F03" w:rsidR="006968D0" w:rsidRDefault="00B2664B" w:rsidP="00AB3CF6">
      <w:pPr>
        <w:rPr>
          <w:lang w:eastAsia="ko-KR"/>
        </w:rPr>
      </w:pPr>
      <w:r w:rsidRPr="00B2664B">
        <w:rPr>
          <w:rFonts w:hint="eastAsia"/>
          <w:lang w:eastAsia="ko-KR"/>
        </w:rPr>
        <w:t xml:space="preserve">BS </w:t>
      </w:r>
      <w:r w:rsidRPr="00B2664B">
        <w:rPr>
          <w:rFonts w:hint="eastAsia"/>
          <w:lang w:eastAsia="ko-KR"/>
        </w:rPr>
        <w:t>수행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출력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전력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요구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사항은</w:t>
      </w:r>
      <w:r w:rsidRPr="00B2664B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B2664B">
        <w:rPr>
          <w:rFonts w:hint="eastAsia"/>
          <w:lang w:eastAsia="ko-KR"/>
        </w:rPr>
        <w:t xml:space="preserve"> 1-C </w:t>
      </w:r>
      <w:r w:rsidRPr="00B2664B">
        <w:rPr>
          <w:rFonts w:hint="eastAsia"/>
          <w:lang w:eastAsia="ko-KR"/>
        </w:rPr>
        <w:t>용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안테나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커넥터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또는</w:t>
      </w:r>
      <w:r w:rsidRPr="00B2664B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B2664B">
        <w:rPr>
          <w:rFonts w:hint="eastAsia"/>
          <w:lang w:eastAsia="ko-KR"/>
        </w:rPr>
        <w:t xml:space="preserve"> 1-H</w:t>
      </w:r>
      <w:r w:rsidRPr="00B2664B">
        <w:rPr>
          <w:rFonts w:hint="eastAsia"/>
          <w:lang w:eastAsia="ko-KR"/>
        </w:rPr>
        <w:t>의</w:t>
      </w:r>
      <w:r w:rsidRPr="00B2664B">
        <w:rPr>
          <w:rFonts w:hint="eastAsia"/>
          <w:lang w:eastAsia="ko-KR"/>
        </w:rPr>
        <w:t xml:space="preserve"> TAB </w:t>
      </w:r>
      <w:r w:rsidRPr="00B2664B">
        <w:rPr>
          <w:rFonts w:hint="eastAsia"/>
          <w:lang w:eastAsia="ko-KR"/>
        </w:rPr>
        <w:t>커넥터에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있다</w:t>
      </w:r>
      <w:r w:rsidRPr="00B2664B">
        <w:rPr>
          <w:rFonts w:hint="eastAsia"/>
          <w:lang w:eastAsia="ko-KR"/>
        </w:rPr>
        <w:t>.</w:t>
      </w:r>
    </w:p>
    <w:p w14:paraId="72734B04" w14:textId="5F912236" w:rsidR="00C116D4" w:rsidRDefault="00C116D4" w:rsidP="00AB3CF6">
      <w:pPr>
        <w:rPr>
          <w:lang w:eastAsia="ko-KR"/>
        </w:rPr>
      </w:pPr>
      <w:r w:rsidRPr="00C116D4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C116D4">
        <w:rPr>
          <w:rFonts w:hint="eastAsia"/>
          <w:lang w:eastAsia="ko-KR"/>
        </w:rPr>
        <w:t xml:space="preserve"> 1-C</w:t>
      </w:r>
      <w:r w:rsidRPr="00C116D4">
        <w:rPr>
          <w:rFonts w:hint="eastAsia"/>
          <w:lang w:eastAsia="ko-KR"/>
        </w:rPr>
        <w:t>의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정격</w:t>
      </w:r>
      <w:r w:rsidRPr="00C116D4">
        <w:rPr>
          <w:rFonts w:hint="eastAsia"/>
          <w:lang w:eastAsia="ko-KR"/>
        </w:rPr>
        <w:t xml:space="preserve"> </w:t>
      </w:r>
      <w:proofErr w:type="spellStart"/>
      <w:r w:rsidRPr="00C116D4">
        <w:rPr>
          <w:rFonts w:hint="eastAsia"/>
          <w:lang w:eastAsia="ko-KR"/>
        </w:rPr>
        <w:t>반송파</w:t>
      </w:r>
      <w:proofErr w:type="spellEnd"/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출력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전력은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표</w:t>
      </w:r>
      <w:r w:rsidRPr="00C116D4">
        <w:rPr>
          <w:rFonts w:hint="eastAsia"/>
          <w:lang w:eastAsia="ko-KR"/>
        </w:rPr>
        <w:t xml:space="preserve"> 6.2.1-1</w:t>
      </w:r>
      <w:r w:rsidRPr="00C116D4">
        <w:rPr>
          <w:rFonts w:hint="eastAsia"/>
          <w:lang w:eastAsia="ko-KR"/>
        </w:rPr>
        <w:t>에</w:t>
      </w:r>
      <w:r w:rsidRPr="00C116D4">
        <w:rPr>
          <w:rFonts w:hint="eastAsia"/>
          <w:lang w:eastAsia="ko-KR"/>
        </w:rPr>
        <w:t xml:space="preserve"> </w:t>
      </w:r>
      <w:proofErr w:type="gramStart"/>
      <w:r w:rsidRPr="00C116D4">
        <w:rPr>
          <w:rFonts w:hint="eastAsia"/>
          <w:lang w:eastAsia="ko-KR"/>
        </w:rPr>
        <w:t>규정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된</w:t>
      </w:r>
      <w:proofErr w:type="gramEnd"/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것과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같아야</w:t>
      </w:r>
      <w:r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한다</w:t>
      </w:r>
      <w:r w:rsidRPr="00C116D4">
        <w:rPr>
          <w:rFonts w:hint="eastAsia"/>
          <w:lang w:eastAsia="ko-KR"/>
        </w:rPr>
        <w:t>.</w:t>
      </w:r>
    </w:p>
    <w:p w14:paraId="5DDA5379" w14:textId="7941EBB3" w:rsidR="00C116D4" w:rsidRPr="00C116D4" w:rsidRDefault="00C116D4" w:rsidP="00C116D4">
      <w:pPr>
        <w:jc w:val="center"/>
        <w:rPr>
          <w:b/>
          <w:bCs/>
          <w:lang w:eastAsia="ko-KR"/>
        </w:rPr>
      </w:pPr>
      <w:r w:rsidRPr="00C116D4">
        <w:rPr>
          <w:b/>
          <w:bCs/>
          <w:lang w:eastAsia="ko-KR"/>
        </w:rPr>
        <w:t xml:space="preserve">Table 6.2.1-1: BS type 1-C rated output </w:t>
      </w:r>
      <w:proofErr w:type="spellStart"/>
      <w:r w:rsidRPr="00C116D4">
        <w:rPr>
          <w:b/>
          <w:bCs/>
          <w:lang w:eastAsia="ko-KR"/>
        </w:rPr>
        <w:t>pwer</w:t>
      </w:r>
      <w:proofErr w:type="spellEnd"/>
      <w:r w:rsidRPr="00C116D4">
        <w:rPr>
          <w:b/>
          <w:bCs/>
          <w:lang w:eastAsia="ko-KR"/>
        </w:rPr>
        <w:t xml:space="preserve"> limits for BS classes</w:t>
      </w:r>
    </w:p>
    <w:tbl>
      <w:tblPr>
        <w:tblStyle w:val="a9"/>
        <w:tblW w:w="0" w:type="auto"/>
        <w:tblInd w:w="562" w:type="dxa"/>
        <w:tblLook w:val="04A0" w:firstRow="1" w:lastRow="0" w:firstColumn="1" w:lastColumn="0" w:noHBand="0" w:noVBand="1"/>
      </w:tblPr>
      <w:tblGrid>
        <w:gridCol w:w="4113"/>
        <w:gridCol w:w="4109"/>
      </w:tblGrid>
      <w:tr w:rsidR="00BD11DD" w14:paraId="6A74DEA3" w14:textId="77777777" w:rsidTr="002D5A02">
        <w:tc>
          <w:tcPr>
            <w:tcW w:w="4113" w:type="dxa"/>
            <w:shd w:val="clear" w:color="auto" w:fill="EAF1DD" w:themeFill="accent3" w:themeFillTint="33"/>
          </w:tcPr>
          <w:p w14:paraId="4BF372CF" w14:textId="0B1C5E66" w:rsidR="00BD11DD" w:rsidRPr="00BD11DD" w:rsidRDefault="00BD11DD" w:rsidP="00BD11D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BD11DD">
              <w:rPr>
                <w:b/>
                <w:bCs/>
                <w:sz w:val="20"/>
                <w:szCs w:val="20"/>
                <w:lang w:eastAsia="ko-KR"/>
              </w:rPr>
              <w:t>BS class</w:t>
            </w:r>
          </w:p>
        </w:tc>
        <w:tc>
          <w:tcPr>
            <w:tcW w:w="4109" w:type="dxa"/>
            <w:shd w:val="clear" w:color="auto" w:fill="EAF1DD" w:themeFill="accent3" w:themeFillTint="33"/>
          </w:tcPr>
          <w:p w14:paraId="558856C0" w14:textId="1B17D4BE" w:rsidR="00BD11DD" w:rsidRPr="00BD11DD" w:rsidRDefault="00BD11DD" w:rsidP="00BD11D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BD11DD">
              <w:rPr>
                <w:b/>
                <w:bCs/>
                <w:sz w:val="20"/>
                <w:szCs w:val="20"/>
                <w:lang w:eastAsia="ko-KR"/>
              </w:rPr>
              <w:t>P</w:t>
            </w:r>
            <w:r w:rsidRPr="00BD11D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ted_c_AC</w:t>
            </w:r>
            <w:proofErr w:type="spellEnd"/>
          </w:p>
        </w:tc>
      </w:tr>
      <w:tr w:rsidR="00BD11DD" w14:paraId="1D34EA64" w14:textId="77777777" w:rsidTr="00BD11DD">
        <w:tc>
          <w:tcPr>
            <w:tcW w:w="4113" w:type="dxa"/>
          </w:tcPr>
          <w:p w14:paraId="208DF9B8" w14:textId="58380649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Wide Area BS</w:t>
            </w:r>
          </w:p>
        </w:tc>
        <w:tc>
          <w:tcPr>
            <w:tcW w:w="4109" w:type="dxa"/>
          </w:tcPr>
          <w:p w14:paraId="01B1CDE8" w14:textId="23DF04D2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)</w:t>
            </w:r>
          </w:p>
        </w:tc>
      </w:tr>
      <w:tr w:rsidR="00BD11DD" w14:paraId="374F5674" w14:textId="77777777" w:rsidTr="00BD11DD">
        <w:tc>
          <w:tcPr>
            <w:tcW w:w="4113" w:type="dxa"/>
          </w:tcPr>
          <w:p w14:paraId="1210BF26" w14:textId="04EAC87E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edium Range BS</w:t>
            </w:r>
          </w:p>
        </w:tc>
        <w:tc>
          <w:tcPr>
            <w:tcW w:w="4109" w:type="dxa"/>
          </w:tcPr>
          <w:p w14:paraId="2781BD7E" w14:textId="6FBFCE79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38 dBm</w:t>
            </w:r>
          </w:p>
        </w:tc>
      </w:tr>
      <w:tr w:rsidR="00BD11DD" w14:paraId="4B64A458" w14:textId="77777777" w:rsidTr="00BD11DD">
        <w:tc>
          <w:tcPr>
            <w:tcW w:w="4113" w:type="dxa"/>
          </w:tcPr>
          <w:p w14:paraId="79B46525" w14:textId="0DBD1687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Local Area BS</w:t>
            </w:r>
          </w:p>
        </w:tc>
        <w:tc>
          <w:tcPr>
            <w:tcW w:w="4109" w:type="dxa"/>
          </w:tcPr>
          <w:p w14:paraId="189947D0" w14:textId="3735CCE0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24 dBm</w:t>
            </w:r>
          </w:p>
        </w:tc>
      </w:tr>
      <w:tr w:rsidR="00BD11DD" w14:paraId="17928E77" w14:textId="77777777" w:rsidTr="008E7877">
        <w:tc>
          <w:tcPr>
            <w:tcW w:w="8222" w:type="dxa"/>
            <w:gridSpan w:val="2"/>
          </w:tcPr>
          <w:p w14:paraId="2BF60109" w14:textId="55A22847" w:rsidR="00BD11DD" w:rsidRPr="00BD11DD" w:rsidRDefault="00BD11DD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There is no upper limit for the </w:t>
            </w:r>
            <w:proofErr w:type="spellStart"/>
            <w:r>
              <w:rPr>
                <w:sz w:val="20"/>
                <w:szCs w:val="20"/>
                <w:lang w:eastAsia="ko-KR"/>
              </w:rPr>
              <w:t>P</w:t>
            </w:r>
            <w:r w:rsidRPr="00BD11DD">
              <w:rPr>
                <w:sz w:val="20"/>
                <w:szCs w:val="20"/>
                <w:vertAlign w:val="subscript"/>
                <w:lang w:eastAsia="ko-KR"/>
              </w:rPr>
              <w:t>rated_c_AC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rated output power of the Wide Area Base Station.</w:t>
            </w:r>
          </w:p>
        </w:tc>
      </w:tr>
    </w:tbl>
    <w:p w14:paraId="5FEBA6FA" w14:textId="6E71AE8B" w:rsidR="006968D0" w:rsidRDefault="006968D0" w:rsidP="00AB3CF6">
      <w:pPr>
        <w:rPr>
          <w:lang w:eastAsia="ko-KR"/>
        </w:rPr>
      </w:pPr>
    </w:p>
    <w:p w14:paraId="1A41EFA7" w14:textId="1819924A" w:rsidR="006968D0" w:rsidRDefault="009C3351" w:rsidP="00AB3CF6">
      <w:pPr>
        <w:rPr>
          <w:lang w:eastAsia="ko-KR"/>
        </w:rPr>
      </w:pPr>
      <w:r w:rsidRPr="009C3351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C3351">
        <w:rPr>
          <w:rFonts w:hint="eastAsia"/>
          <w:lang w:eastAsia="ko-KR"/>
        </w:rPr>
        <w:t xml:space="preserve"> 1-H</w:t>
      </w:r>
      <w:r w:rsidRPr="009C3351">
        <w:rPr>
          <w:rFonts w:hint="eastAsia"/>
          <w:lang w:eastAsia="ko-KR"/>
        </w:rPr>
        <w:t>의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정격</w:t>
      </w:r>
      <w:r w:rsidRPr="009C3351">
        <w:rPr>
          <w:rFonts w:hint="eastAsia"/>
          <w:lang w:eastAsia="ko-KR"/>
        </w:rPr>
        <w:t xml:space="preserve"> </w:t>
      </w:r>
      <w:proofErr w:type="spellStart"/>
      <w:r w:rsidRPr="009C3351">
        <w:rPr>
          <w:rFonts w:hint="eastAsia"/>
          <w:lang w:eastAsia="ko-KR"/>
        </w:rPr>
        <w:t>반송파</w:t>
      </w:r>
      <w:proofErr w:type="spellEnd"/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출력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전력은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표</w:t>
      </w:r>
      <w:r w:rsidRPr="009C3351">
        <w:rPr>
          <w:rFonts w:hint="eastAsia"/>
          <w:lang w:eastAsia="ko-KR"/>
        </w:rPr>
        <w:t xml:space="preserve"> 6.2.1-2</w:t>
      </w:r>
      <w:r w:rsidRPr="009C3351">
        <w:rPr>
          <w:rFonts w:hint="eastAsia"/>
          <w:lang w:eastAsia="ko-KR"/>
        </w:rPr>
        <w:t>에</w:t>
      </w:r>
      <w:r w:rsidRPr="009C3351">
        <w:rPr>
          <w:rFonts w:hint="eastAsia"/>
          <w:lang w:eastAsia="ko-KR"/>
        </w:rPr>
        <w:t xml:space="preserve"> </w:t>
      </w:r>
      <w:proofErr w:type="gramStart"/>
      <w:r w:rsidRPr="009C3351">
        <w:rPr>
          <w:rFonts w:hint="eastAsia"/>
          <w:lang w:eastAsia="ko-KR"/>
        </w:rPr>
        <w:t>규정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된</w:t>
      </w:r>
      <w:proofErr w:type="gramEnd"/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것과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같아야</w:t>
      </w:r>
      <w:r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한다</w:t>
      </w:r>
      <w:r w:rsidRPr="009C3351"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562" w:type="dxa"/>
        <w:tblLook w:val="04A0" w:firstRow="1" w:lastRow="0" w:firstColumn="1" w:lastColumn="0" w:noHBand="0" w:noVBand="1"/>
      </w:tblPr>
      <w:tblGrid>
        <w:gridCol w:w="2554"/>
        <w:gridCol w:w="3117"/>
        <w:gridCol w:w="2551"/>
      </w:tblGrid>
      <w:tr w:rsidR="00CD7C73" w14:paraId="34A63B9D" w14:textId="77777777" w:rsidTr="00CD7C73">
        <w:tc>
          <w:tcPr>
            <w:tcW w:w="2554" w:type="dxa"/>
            <w:shd w:val="clear" w:color="auto" w:fill="EAF1DD" w:themeFill="accent3" w:themeFillTint="33"/>
          </w:tcPr>
          <w:p w14:paraId="15E8A8AF" w14:textId="410CF077" w:rsidR="00CD7C73" w:rsidRPr="00CD7C73" w:rsidRDefault="00CD7C73" w:rsidP="00CD7C7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D7C73">
              <w:rPr>
                <w:b/>
                <w:bCs/>
                <w:sz w:val="20"/>
                <w:szCs w:val="20"/>
                <w:lang w:eastAsia="ko-KR"/>
              </w:rPr>
              <w:t>BS class</w:t>
            </w:r>
          </w:p>
        </w:tc>
        <w:tc>
          <w:tcPr>
            <w:tcW w:w="3117" w:type="dxa"/>
            <w:shd w:val="clear" w:color="auto" w:fill="EAF1DD" w:themeFill="accent3" w:themeFillTint="33"/>
          </w:tcPr>
          <w:p w14:paraId="199BF8CD" w14:textId="29302919" w:rsidR="00CD7C73" w:rsidRPr="00CD7C73" w:rsidRDefault="00CD7C73" w:rsidP="00CD7C7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CD7C73">
              <w:rPr>
                <w:b/>
                <w:bCs/>
                <w:sz w:val="20"/>
                <w:szCs w:val="20"/>
                <w:lang w:eastAsia="ko-KR"/>
              </w:rPr>
              <w:t>P</w:t>
            </w:r>
            <w:r w:rsidRPr="00CD7C7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ted_c_sys</w:t>
            </w:r>
            <w:proofErr w:type="spellEnd"/>
          </w:p>
        </w:tc>
        <w:tc>
          <w:tcPr>
            <w:tcW w:w="2551" w:type="dxa"/>
            <w:shd w:val="clear" w:color="auto" w:fill="EAF1DD" w:themeFill="accent3" w:themeFillTint="33"/>
          </w:tcPr>
          <w:p w14:paraId="0FA47EEE" w14:textId="49342499" w:rsidR="00CD7C73" w:rsidRPr="00CD7C73" w:rsidRDefault="00CD7C73" w:rsidP="00CD7C7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CD7C73">
              <w:rPr>
                <w:b/>
                <w:bCs/>
                <w:sz w:val="20"/>
                <w:szCs w:val="20"/>
                <w:lang w:eastAsia="ko-KR"/>
              </w:rPr>
              <w:t>P</w:t>
            </w:r>
            <w:r w:rsidRPr="00CD7C7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ted_c_TABC</w:t>
            </w:r>
            <w:proofErr w:type="spellEnd"/>
          </w:p>
        </w:tc>
      </w:tr>
      <w:tr w:rsidR="00CD7C73" w14:paraId="18F70E3E" w14:textId="77777777" w:rsidTr="00CD7C73">
        <w:tc>
          <w:tcPr>
            <w:tcW w:w="2554" w:type="dxa"/>
          </w:tcPr>
          <w:p w14:paraId="6849D6FD" w14:textId="0CCFC03D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Wide Area BS</w:t>
            </w:r>
          </w:p>
        </w:tc>
        <w:tc>
          <w:tcPr>
            <w:tcW w:w="3117" w:type="dxa"/>
          </w:tcPr>
          <w:p w14:paraId="73C9A9C2" w14:textId="4FCD24F6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)</w:t>
            </w:r>
          </w:p>
        </w:tc>
        <w:tc>
          <w:tcPr>
            <w:tcW w:w="2551" w:type="dxa"/>
          </w:tcPr>
          <w:p w14:paraId="1A826F5D" w14:textId="50D2BD6B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)</w:t>
            </w:r>
          </w:p>
        </w:tc>
      </w:tr>
      <w:tr w:rsidR="00CD7C73" w14:paraId="59F58679" w14:textId="77777777" w:rsidTr="00CD7C73">
        <w:tc>
          <w:tcPr>
            <w:tcW w:w="2554" w:type="dxa"/>
          </w:tcPr>
          <w:p w14:paraId="58EA10A0" w14:textId="62683002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edium Range BS</w:t>
            </w:r>
          </w:p>
        </w:tc>
        <w:tc>
          <w:tcPr>
            <w:tcW w:w="3117" w:type="dxa"/>
          </w:tcPr>
          <w:p w14:paraId="268CBB7E" w14:textId="7726CAE0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38 dBm + 10</w:t>
            </w:r>
            <w:proofErr w:type="gramStart"/>
            <w:r>
              <w:rPr>
                <w:sz w:val="20"/>
                <w:szCs w:val="20"/>
                <w:lang w:eastAsia="ko-KR"/>
              </w:rPr>
              <w:t>log(</w:t>
            </w:r>
            <w:proofErr w:type="spellStart"/>
            <w:proofErr w:type="gramEnd"/>
            <w:r>
              <w:rPr>
                <w:sz w:val="20"/>
                <w:szCs w:val="20"/>
                <w:lang w:eastAsia="ko-KR"/>
              </w:rPr>
              <w:t>N</w:t>
            </w:r>
            <w:r w:rsidRPr="00844E66">
              <w:rPr>
                <w:sz w:val="20"/>
                <w:szCs w:val="20"/>
                <w:vertAlign w:val="subscript"/>
                <w:lang w:eastAsia="ko-KR"/>
              </w:rPr>
              <w:t>TXU_couonted</w:t>
            </w:r>
            <w:proofErr w:type="spellEnd"/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2551" w:type="dxa"/>
          </w:tcPr>
          <w:p w14:paraId="0001A3CC" w14:textId="5FAA891B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38 dBm</w:t>
            </w:r>
          </w:p>
        </w:tc>
      </w:tr>
      <w:tr w:rsidR="00CD7C73" w14:paraId="6070F1B6" w14:textId="77777777" w:rsidTr="00CD7C73">
        <w:tc>
          <w:tcPr>
            <w:tcW w:w="2554" w:type="dxa"/>
          </w:tcPr>
          <w:p w14:paraId="3B34C718" w14:textId="73C59C53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Local Area BS</w:t>
            </w:r>
          </w:p>
        </w:tc>
        <w:tc>
          <w:tcPr>
            <w:tcW w:w="3117" w:type="dxa"/>
          </w:tcPr>
          <w:p w14:paraId="72C6C413" w14:textId="70D3AA04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24 dBm + 10</w:t>
            </w:r>
            <w:proofErr w:type="gramStart"/>
            <w:r>
              <w:rPr>
                <w:sz w:val="20"/>
                <w:szCs w:val="20"/>
                <w:lang w:eastAsia="ko-KR"/>
              </w:rPr>
              <w:t>log(</w:t>
            </w:r>
            <w:proofErr w:type="spellStart"/>
            <w:proofErr w:type="gramEnd"/>
            <w:r>
              <w:rPr>
                <w:sz w:val="20"/>
                <w:szCs w:val="20"/>
                <w:lang w:eastAsia="ko-KR"/>
              </w:rPr>
              <w:t>N</w:t>
            </w:r>
            <w:r w:rsidRPr="00844E66">
              <w:rPr>
                <w:sz w:val="20"/>
                <w:szCs w:val="20"/>
                <w:vertAlign w:val="subscript"/>
                <w:lang w:eastAsia="ko-KR"/>
              </w:rPr>
              <w:t>TXU_counted</w:t>
            </w:r>
            <w:proofErr w:type="spellEnd"/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2551" w:type="dxa"/>
          </w:tcPr>
          <w:p w14:paraId="4E5CFD5F" w14:textId="6E70B38B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24 dBm</w:t>
            </w:r>
          </w:p>
        </w:tc>
      </w:tr>
      <w:tr w:rsidR="00844E66" w14:paraId="2538E005" w14:textId="77777777" w:rsidTr="003A6264">
        <w:tc>
          <w:tcPr>
            <w:tcW w:w="8222" w:type="dxa"/>
            <w:gridSpan w:val="3"/>
          </w:tcPr>
          <w:p w14:paraId="56CD8374" w14:textId="260217B2" w:rsidR="00844E66" w:rsidRPr="00CD7C73" w:rsidRDefault="00966098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There is no upper limit for the </w:t>
            </w:r>
            <w:proofErr w:type="spellStart"/>
            <w:r>
              <w:rPr>
                <w:sz w:val="20"/>
                <w:szCs w:val="20"/>
                <w:lang w:eastAsia="ko-KR"/>
              </w:rPr>
              <w:t>P</w:t>
            </w:r>
            <w:r w:rsidRPr="00966098">
              <w:rPr>
                <w:sz w:val="20"/>
                <w:szCs w:val="20"/>
                <w:vertAlign w:val="subscript"/>
                <w:lang w:eastAsia="ko-KR"/>
              </w:rPr>
              <w:t>Rated_c_sys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or </w:t>
            </w:r>
            <w:proofErr w:type="spellStart"/>
            <w:r>
              <w:rPr>
                <w:sz w:val="20"/>
                <w:szCs w:val="20"/>
                <w:lang w:eastAsia="ko-KR"/>
              </w:rPr>
              <w:t>P</w:t>
            </w:r>
            <w:r w:rsidRPr="00966098">
              <w:rPr>
                <w:sz w:val="20"/>
                <w:szCs w:val="20"/>
                <w:vertAlign w:val="subscript"/>
                <w:lang w:eastAsia="ko-KR"/>
              </w:rPr>
              <w:t>Rated_c_TABC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of the Wide Area Base Station.</w:t>
            </w:r>
          </w:p>
        </w:tc>
      </w:tr>
    </w:tbl>
    <w:p w14:paraId="280DD81B" w14:textId="77777777" w:rsidR="009C3351" w:rsidRDefault="009C3351" w:rsidP="00AB3CF6">
      <w:pPr>
        <w:rPr>
          <w:lang w:eastAsia="ko-KR"/>
        </w:rPr>
      </w:pPr>
    </w:p>
    <w:p w14:paraId="2EDC87A1" w14:textId="65FA01A6" w:rsidR="006968D0" w:rsidRDefault="00397B31" w:rsidP="00397B31">
      <w:pPr>
        <w:pStyle w:val="3"/>
        <w:rPr>
          <w:lang w:eastAsia="ko-KR"/>
        </w:rPr>
      </w:pPr>
      <w:r>
        <w:rPr>
          <w:lang w:eastAsia="ko-KR"/>
        </w:rPr>
        <w:t>Minimum requirement for BS type 1-C</w:t>
      </w:r>
    </w:p>
    <w:p w14:paraId="483BBBC6" w14:textId="75DCBC87" w:rsidR="006968D0" w:rsidRDefault="00463B92" w:rsidP="00AB3CF6">
      <w:pPr>
        <w:rPr>
          <w:lang w:eastAsia="ko-KR"/>
        </w:rPr>
      </w:pPr>
      <w:r w:rsidRPr="00463B92">
        <w:rPr>
          <w:rFonts w:hint="eastAsia"/>
          <w:lang w:eastAsia="ko-KR"/>
        </w:rPr>
        <w:t>정상적인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조건에서</w:t>
      </w:r>
      <w:r w:rsidRPr="00463B92">
        <w:rPr>
          <w:rFonts w:hint="eastAsia"/>
          <w:lang w:eastAsia="ko-KR"/>
        </w:rPr>
        <w:t xml:space="preserve"> </w:t>
      </w:r>
      <w:proofErr w:type="spellStart"/>
      <w:r w:rsidRPr="00463B92">
        <w:rPr>
          <w:rFonts w:hint="eastAsia"/>
          <w:lang w:eastAsia="ko-KR"/>
        </w:rPr>
        <w:t>P</w:t>
      </w:r>
      <w:r w:rsidRPr="00463B92">
        <w:rPr>
          <w:rFonts w:hint="eastAsia"/>
          <w:vertAlign w:val="subscript"/>
          <w:lang w:eastAsia="ko-KR"/>
        </w:rPr>
        <w:t>max_c_AC</w:t>
      </w:r>
      <w:proofErr w:type="spellEnd"/>
      <w:r w:rsidRPr="00463B92">
        <w:rPr>
          <w:rFonts w:hint="eastAsia"/>
          <w:lang w:eastAsia="ko-KR"/>
        </w:rPr>
        <w:t>는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제조업체가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선언한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정격</w:t>
      </w:r>
      <w:r w:rsidRPr="00463B92">
        <w:rPr>
          <w:rFonts w:hint="eastAsia"/>
          <w:lang w:eastAsia="ko-KR"/>
        </w:rPr>
        <w:t xml:space="preserve"> </w:t>
      </w:r>
      <w:proofErr w:type="spellStart"/>
      <w:r w:rsidRPr="00463B92">
        <w:rPr>
          <w:rFonts w:hint="eastAsia"/>
          <w:lang w:eastAsia="ko-KR"/>
        </w:rPr>
        <w:t>반송파</w:t>
      </w:r>
      <w:proofErr w:type="spellEnd"/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출력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전력</w:t>
      </w:r>
      <w:r w:rsidRPr="00463B92">
        <w:rPr>
          <w:rFonts w:hint="eastAsia"/>
          <w:lang w:eastAsia="ko-KR"/>
        </w:rPr>
        <w:t xml:space="preserve"> </w:t>
      </w:r>
      <w:proofErr w:type="spellStart"/>
      <w:r w:rsidRPr="00463B92">
        <w:rPr>
          <w:rFonts w:hint="eastAsia"/>
          <w:lang w:eastAsia="ko-KR"/>
        </w:rPr>
        <w:t>P</w:t>
      </w:r>
      <w:r w:rsidRPr="00463B92">
        <w:rPr>
          <w:rFonts w:hint="eastAsia"/>
          <w:vertAlign w:val="subscript"/>
          <w:lang w:eastAsia="ko-KR"/>
        </w:rPr>
        <w:t>rated_c_AC</w:t>
      </w:r>
      <w:proofErr w:type="spellEnd"/>
      <w:r w:rsidRPr="00463B92">
        <w:rPr>
          <w:rFonts w:hint="eastAsia"/>
          <w:lang w:eastAsia="ko-KR"/>
        </w:rPr>
        <w:t>의</w:t>
      </w:r>
      <w:r w:rsidRPr="00463B92">
        <w:rPr>
          <w:rFonts w:hint="eastAsia"/>
          <w:lang w:eastAsia="ko-KR"/>
        </w:rPr>
        <w:t xml:space="preserve"> + 2dB </w:t>
      </w:r>
      <w:r w:rsidRPr="00463B92">
        <w:rPr>
          <w:rFonts w:hint="eastAsia"/>
          <w:lang w:eastAsia="ko-KR"/>
        </w:rPr>
        <w:t>및</w:t>
      </w:r>
      <w:r w:rsidRPr="00463B92">
        <w:rPr>
          <w:rFonts w:hint="eastAsia"/>
          <w:lang w:eastAsia="ko-KR"/>
        </w:rPr>
        <w:t xml:space="preserve"> -2dB </w:t>
      </w:r>
      <w:r w:rsidRPr="00463B92">
        <w:rPr>
          <w:rFonts w:hint="eastAsia"/>
          <w:lang w:eastAsia="ko-KR"/>
        </w:rPr>
        <w:t>이내로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유지</w:t>
      </w:r>
      <w:r>
        <w:rPr>
          <w:rFonts w:hint="eastAsia"/>
          <w:lang w:eastAsia="ko-KR"/>
        </w:rPr>
        <w:t>된</w:t>
      </w:r>
      <w:r w:rsidRPr="00463B92">
        <w:rPr>
          <w:rFonts w:hint="eastAsia"/>
          <w:lang w:eastAsia="ko-KR"/>
        </w:rPr>
        <w:t>다</w:t>
      </w:r>
      <w:r w:rsidRPr="00463B92">
        <w:rPr>
          <w:rFonts w:hint="eastAsia"/>
          <w:lang w:eastAsia="ko-KR"/>
        </w:rPr>
        <w:t>.</w:t>
      </w:r>
    </w:p>
    <w:p w14:paraId="30398B25" w14:textId="733E8B1A" w:rsidR="008E5BC5" w:rsidRDefault="008E5BC5" w:rsidP="00AB3CF6">
      <w:pPr>
        <w:rPr>
          <w:lang w:eastAsia="ko-KR"/>
        </w:rPr>
      </w:pPr>
      <w:r w:rsidRPr="008E5BC5">
        <w:rPr>
          <w:rFonts w:hint="eastAsia"/>
          <w:lang w:eastAsia="ko-KR"/>
        </w:rPr>
        <w:t>극한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조건에서</w:t>
      </w:r>
      <w:r w:rsidRPr="008E5BC5">
        <w:rPr>
          <w:rFonts w:hint="eastAsia"/>
          <w:lang w:eastAsia="ko-KR"/>
        </w:rPr>
        <w:t xml:space="preserve"> </w:t>
      </w:r>
      <w:proofErr w:type="spellStart"/>
      <w:r w:rsidRPr="008E5BC5">
        <w:rPr>
          <w:rFonts w:hint="eastAsia"/>
          <w:lang w:eastAsia="ko-KR"/>
        </w:rPr>
        <w:t>P</w:t>
      </w:r>
      <w:r w:rsidRPr="008E5BC5">
        <w:rPr>
          <w:rFonts w:hint="eastAsia"/>
          <w:vertAlign w:val="subscript"/>
          <w:lang w:eastAsia="ko-KR"/>
        </w:rPr>
        <w:t>max_c_AC</w:t>
      </w:r>
      <w:proofErr w:type="spellEnd"/>
      <w:r w:rsidRPr="008E5BC5">
        <w:rPr>
          <w:rFonts w:hint="eastAsia"/>
          <w:lang w:eastAsia="ko-KR"/>
        </w:rPr>
        <w:t>는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제조업체가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선언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한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정격</w:t>
      </w:r>
      <w:r w:rsidRPr="008E5BC5">
        <w:rPr>
          <w:rFonts w:hint="eastAsia"/>
          <w:lang w:eastAsia="ko-KR"/>
        </w:rPr>
        <w:t xml:space="preserve"> </w:t>
      </w:r>
      <w:proofErr w:type="spellStart"/>
      <w:r w:rsidRPr="008E5BC5">
        <w:rPr>
          <w:rFonts w:hint="eastAsia"/>
          <w:lang w:eastAsia="ko-KR"/>
        </w:rPr>
        <w:t>반송파</w:t>
      </w:r>
      <w:proofErr w:type="spellEnd"/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출력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전력</w:t>
      </w:r>
      <w:r w:rsidRPr="008E5BC5">
        <w:rPr>
          <w:rFonts w:hint="eastAsia"/>
          <w:lang w:eastAsia="ko-KR"/>
        </w:rPr>
        <w:t xml:space="preserve"> </w:t>
      </w:r>
      <w:proofErr w:type="spellStart"/>
      <w:r w:rsidRPr="008E5BC5">
        <w:rPr>
          <w:rFonts w:hint="eastAsia"/>
          <w:lang w:eastAsia="ko-KR"/>
        </w:rPr>
        <w:t>P</w:t>
      </w:r>
      <w:r w:rsidRPr="008E5BC5">
        <w:rPr>
          <w:rFonts w:hint="eastAsia"/>
          <w:vertAlign w:val="subscript"/>
          <w:lang w:eastAsia="ko-KR"/>
        </w:rPr>
        <w:t>rated_c_AC</w:t>
      </w:r>
      <w:proofErr w:type="spellEnd"/>
      <w:r w:rsidRPr="008E5BC5">
        <w:rPr>
          <w:rFonts w:hint="eastAsia"/>
          <w:lang w:eastAsia="ko-KR"/>
        </w:rPr>
        <w:t>의</w:t>
      </w:r>
      <w:r w:rsidRPr="008E5BC5">
        <w:rPr>
          <w:rFonts w:hint="eastAsia"/>
          <w:lang w:eastAsia="ko-KR"/>
        </w:rPr>
        <w:t xml:space="preserve"> + 2.5dB </w:t>
      </w:r>
      <w:r w:rsidRPr="008E5BC5">
        <w:rPr>
          <w:rFonts w:hint="eastAsia"/>
          <w:lang w:eastAsia="ko-KR"/>
        </w:rPr>
        <w:t>및</w:t>
      </w:r>
      <w:r w:rsidRPr="008E5BC5">
        <w:rPr>
          <w:rFonts w:hint="eastAsia"/>
          <w:lang w:eastAsia="ko-KR"/>
        </w:rPr>
        <w:t xml:space="preserve"> -2.5dB </w:t>
      </w:r>
      <w:r w:rsidRPr="008E5BC5">
        <w:rPr>
          <w:rFonts w:hint="eastAsia"/>
          <w:lang w:eastAsia="ko-KR"/>
        </w:rPr>
        <w:t>내에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있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8E5BC5">
        <w:rPr>
          <w:rFonts w:hint="eastAsia"/>
          <w:lang w:eastAsia="ko-KR"/>
        </w:rPr>
        <w:t>다</w:t>
      </w:r>
      <w:r w:rsidRPr="008E5BC5">
        <w:rPr>
          <w:rFonts w:hint="eastAsia"/>
          <w:lang w:eastAsia="ko-KR"/>
        </w:rPr>
        <w:t>.</w:t>
      </w:r>
    </w:p>
    <w:p w14:paraId="416B58F6" w14:textId="528B84EE" w:rsidR="001131A6" w:rsidRDefault="001131A6" w:rsidP="00AB3CF6">
      <w:pPr>
        <w:rPr>
          <w:lang w:eastAsia="ko-KR"/>
        </w:rPr>
      </w:pPr>
      <w:r w:rsidRPr="001131A6">
        <w:rPr>
          <w:rFonts w:hint="eastAsia"/>
          <w:lang w:eastAsia="ko-KR"/>
        </w:rPr>
        <w:t>특정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지역에서는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정상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조건에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대한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최소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요구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사항이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정상으로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정의된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조건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범위를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벗어난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일부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조건에도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적용될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수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있다</w:t>
      </w:r>
      <w:r w:rsidRPr="001131A6">
        <w:rPr>
          <w:rFonts w:hint="eastAsia"/>
          <w:lang w:eastAsia="ko-KR"/>
        </w:rPr>
        <w:t>.</w:t>
      </w:r>
    </w:p>
    <w:p w14:paraId="4D779080" w14:textId="70C8E6B2" w:rsidR="007520E9" w:rsidRDefault="007520E9" w:rsidP="007520E9">
      <w:pPr>
        <w:pStyle w:val="3"/>
        <w:rPr>
          <w:lang w:eastAsia="ko-KR"/>
        </w:rPr>
      </w:pPr>
      <w:r>
        <w:rPr>
          <w:lang w:eastAsia="ko-KR"/>
        </w:rPr>
        <w:t>Minimum requirement for BS type 1-H</w:t>
      </w:r>
    </w:p>
    <w:p w14:paraId="7B2ED605" w14:textId="03499CD0" w:rsidR="007520E9" w:rsidRDefault="007A3A15" w:rsidP="00AB3CF6">
      <w:pPr>
        <w:rPr>
          <w:lang w:eastAsia="ko-KR"/>
        </w:rPr>
      </w:pPr>
      <w:r w:rsidRPr="007A3A15">
        <w:rPr>
          <w:rFonts w:hint="eastAsia"/>
          <w:lang w:eastAsia="ko-KR"/>
        </w:rPr>
        <w:t>정상적인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조건에서</w:t>
      </w:r>
      <w:r w:rsidRPr="007A3A15">
        <w:rPr>
          <w:rFonts w:hint="eastAsia"/>
          <w:lang w:eastAsia="ko-KR"/>
        </w:rPr>
        <w:t xml:space="preserve"> </w:t>
      </w:r>
      <w:proofErr w:type="spellStart"/>
      <w:r w:rsidRPr="007A3A15">
        <w:rPr>
          <w:rFonts w:hint="eastAsia"/>
          <w:lang w:eastAsia="ko-KR"/>
        </w:rPr>
        <w:t>P</w:t>
      </w:r>
      <w:r w:rsidRPr="007A3A15">
        <w:rPr>
          <w:rFonts w:hint="eastAsia"/>
          <w:vertAlign w:val="subscript"/>
          <w:lang w:eastAsia="ko-KR"/>
        </w:rPr>
        <w:t>max_c_TABC</w:t>
      </w:r>
      <w:proofErr w:type="spellEnd"/>
      <w:r w:rsidRPr="007A3A15">
        <w:rPr>
          <w:rFonts w:hint="eastAsia"/>
          <w:lang w:eastAsia="ko-KR"/>
        </w:rPr>
        <w:t>는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제조업체가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선언</w:t>
      </w:r>
      <w:r w:rsidRPr="007A3A15">
        <w:rPr>
          <w:rFonts w:hint="eastAsia"/>
          <w:lang w:eastAsia="ko-KR"/>
        </w:rPr>
        <w:t xml:space="preserve"> </w:t>
      </w:r>
      <w:proofErr w:type="gramStart"/>
      <w:r w:rsidRPr="007A3A15">
        <w:rPr>
          <w:rFonts w:hint="eastAsia"/>
          <w:lang w:eastAsia="ko-KR"/>
        </w:rPr>
        <w:t>한대로</w:t>
      </w:r>
      <w:proofErr w:type="gramEnd"/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각</w:t>
      </w:r>
      <w:r w:rsidRPr="007A3A15">
        <w:rPr>
          <w:rFonts w:hint="eastAsia"/>
          <w:lang w:eastAsia="ko-KR"/>
        </w:rPr>
        <w:t xml:space="preserve"> TAB </w:t>
      </w:r>
      <w:r w:rsidRPr="007A3A15">
        <w:rPr>
          <w:rFonts w:hint="eastAsia"/>
          <w:lang w:eastAsia="ko-KR"/>
        </w:rPr>
        <w:t>커넥터에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대해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정격</w:t>
      </w:r>
      <w:r w:rsidRPr="007A3A15">
        <w:rPr>
          <w:rFonts w:hint="eastAsia"/>
          <w:lang w:eastAsia="ko-KR"/>
        </w:rPr>
        <w:t xml:space="preserve"> </w:t>
      </w:r>
      <w:proofErr w:type="spellStart"/>
      <w:r w:rsidRPr="007A3A15">
        <w:rPr>
          <w:rFonts w:hint="eastAsia"/>
          <w:lang w:eastAsia="ko-KR"/>
        </w:rPr>
        <w:t>반송파</w:t>
      </w:r>
      <w:proofErr w:type="spellEnd"/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출력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전력</w:t>
      </w:r>
      <w:r w:rsidRPr="007A3A15">
        <w:rPr>
          <w:rFonts w:hint="eastAsia"/>
          <w:lang w:eastAsia="ko-KR"/>
        </w:rPr>
        <w:t xml:space="preserve"> </w:t>
      </w:r>
      <w:proofErr w:type="spellStart"/>
      <w:r w:rsidRPr="007A3A15">
        <w:rPr>
          <w:rFonts w:hint="eastAsia"/>
          <w:lang w:eastAsia="ko-KR"/>
        </w:rPr>
        <w:t>P</w:t>
      </w:r>
      <w:r w:rsidRPr="007A3A15">
        <w:rPr>
          <w:rFonts w:hint="eastAsia"/>
          <w:vertAlign w:val="subscript"/>
          <w:lang w:eastAsia="ko-KR"/>
        </w:rPr>
        <w:t>rated_c_TABC</w:t>
      </w:r>
      <w:proofErr w:type="spellEnd"/>
      <w:r w:rsidRPr="007A3A15">
        <w:rPr>
          <w:rFonts w:hint="eastAsia"/>
          <w:lang w:eastAsia="ko-KR"/>
        </w:rPr>
        <w:t>의</w:t>
      </w:r>
      <w:r w:rsidRPr="007A3A15">
        <w:rPr>
          <w:rFonts w:hint="eastAsia"/>
          <w:lang w:eastAsia="ko-KR"/>
        </w:rPr>
        <w:t xml:space="preserve"> + 2dB </w:t>
      </w:r>
      <w:r w:rsidRPr="007A3A15">
        <w:rPr>
          <w:rFonts w:hint="eastAsia"/>
          <w:lang w:eastAsia="ko-KR"/>
        </w:rPr>
        <w:t>및</w:t>
      </w:r>
      <w:r w:rsidRPr="007A3A15">
        <w:rPr>
          <w:rFonts w:hint="eastAsia"/>
          <w:lang w:eastAsia="ko-KR"/>
        </w:rPr>
        <w:t xml:space="preserve"> -2dB </w:t>
      </w:r>
      <w:r w:rsidRPr="007A3A15">
        <w:rPr>
          <w:rFonts w:hint="eastAsia"/>
          <w:lang w:eastAsia="ko-KR"/>
        </w:rPr>
        <w:t>내에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있어야합니다</w:t>
      </w:r>
      <w:r w:rsidRPr="007A3A15">
        <w:rPr>
          <w:rFonts w:hint="eastAsia"/>
          <w:lang w:eastAsia="ko-KR"/>
        </w:rPr>
        <w:t>.</w:t>
      </w:r>
    </w:p>
    <w:p w14:paraId="1F18B230" w14:textId="132F8E56" w:rsidR="006968D0" w:rsidRDefault="007A3A15" w:rsidP="00AB3CF6">
      <w:pPr>
        <w:rPr>
          <w:lang w:eastAsia="ko-KR"/>
        </w:rPr>
      </w:pPr>
      <w:r w:rsidRPr="007A3A15">
        <w:rPr>
          <w:rFonts w:hint="eastAsia"/>
          <w:lang w:eastAsia="ko-KR"/>
        </w:rPr>
        <w:t>극한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조건에서</w:t>
      </w:r>
      <w:r w:rsidRPr="007A3A15">
        <w:rPr>
          <w:rFonts w:hint="eastAsia"/>
          <w:lang w:eastAsia="ko-KR"/>
        </w:rPr>
        <w:t xml:space="preserve"> </w:t>
      </w:r>
      <w:proofErr w:type="spellStart"/>
      <w:r w:rsidRPr="007A3A15">
        <w:rPr>
          <w:rFonts w:hint="eastAsia"/>
          <w:lang w:eastAsia="ko-KR"/>
        </w:rPr>
        <w:t>P</w:t>
      </w:r>
      <w:r w:rsidRPr="007A3A15">
        <w:rPr>
          <w:rFonts w:hint="eastAsia"/>
          <w:vertAlign w:val="subscript"/>
          <w:lang w:eastAsia="ko-KR"/>
        </w:rPr>
        <w:t>max_c_TABC</w:t>
      </w:r>
      <w:proofErr w:type="spellEnd"/>
      <w:r w:rsidRPr="007A3A15">
        <w:rPr>
          <w:rFonts w:hint="eastAsia"/>
          <w:lang w:eastAsia="ko-KR"/>
        </w:rPr>
        <w:t>는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제조업체가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선언</w:t>
      </w:r>
      <w:r w:rsidRPr="007A3A15">
        <w:rPr>
          <w:rFonts w:hint="eastAsia"/>
          <w:lang w:eastAsia="ko-KR"/>
        </w:rPr>
        <w:t xml:space="preserve"> </w:t>
      </w:r>
      <w:proofErr w:type="gramStart"/>
      <w:r w:rsidRPr="007A3A15">
        <w:rPr>
          <w:rFonts w:hint="eastAsia"/>
          <w:lang w:eastAsia="ko-KR"/>
        </w:rPr>
        <w:t>한대로</w:t>
      </w:r>
      <w:proofErr w:type="gramEnd"/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각</w:t>
      </w:r>
      <w:r w:rsidRPr="007A3A15">
        <w:rPr>
          <w:rFonts w:hint="eastAsia"/>
          <w:lang w:eastAsia="ko-KR"/>
        </w:rPr>
        <w:t xml:space="preserve"> TAB </w:t>
      </w:r>
      <w:r w:rsidRPr="007A3A15">
        <w:rPr>
          <w:rFonts w:hint="eastAsia"/>
          <w:lang w:eastAsia="ko-KR"/>
        </w:rPr>
        <w:t>커넥터에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대해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정격</w:t>
      </w:r>
      <w:r w:rsidRPr="007A3A15">
        <w:rPr>
          <w:rFonts w:hint="eastAsia"/>
          <w:lang w:eastAsia="ko-KR"/>
        </w:rPr>
        <w:t xml:space="preserve"> </w:t>
      </w:r>
      <w:proofErr w:type="spellStart"/>
      <w:r w:rsidRPr="007A3A15">
        <w:rPr>
          <w:rFonts w:hint="eastAsia"/>
          <w:lang w:eastAsia="ko-KR"/>
        </w:rPr>
        <w:t>반송파</w:t>
      </w:r>
      <w:proofErr w:type="spellEnd"/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출력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전력</w:t>
      </w:r>
      <w:r w:rsidRPr="007A3A15">
        <w:rPr>
          <w:rFonts w:hint="eastAsia"/>
          <w:lang w:eastAsia="ko-KR"/>
        </w:rPr>
        <w:t xml:space="preserve"> </w:t>
      </w:r>
      <w:proofErr w:type="spellStart"/>
      <w:r w:rsidRPr="007A3A15">
        <w:rPr>
          <w:rFonts w:hint="eastAsia"/>
          <w:lang w:eastAsia="ko-KR"/>
        </w:rPr>
        <w:t>P</w:t>
      </w:r>
      <w:r w:rsidRPr="007A3A15">
        <w:rPr>
          <w:rFonts w:hint="eastAsia"/>
          <w:vertAlign w:val="subscript"/>
          <w:lang w:eastAsia="ko-KR"/>
        </w:rPr>
        <w:t>rated_c_TABC</w:t>
      </w:r>
      <w:proofErr w:type="spellEnd"/>
      <w:r w:rsidRPr="007A3A15">
        <w:rPr>
          <w:rFonts w:hint="eastAsia"/>
          <w:lang w:eastAsia="ko-KR"/>
        </w:rPr>
        <w:t>의</w:t>
      </w:r>
      <w:r w:rsidRPr="007A3A15">
        <w:rPr>
          <w:rFonts w:hint="eastAsia"/>
          <w:lang w:eastAsia="ko-KR"/>
        </w:rPr>
        <w:t xml:space="preserve"> + 2.5dB </w:t>
      </w:r>
      <w:r w:rsidRPr="007A3A15">
        <w:rPr>
          <w:rFonts w:hint="eastAsia"/>
          <w:lang w:eastAsia="ko-KR"/>
        </w:rPr>
        <w:t>및</w:t>
      </w:r>
      <w:r w:rsidRPr="007A3A15">
        <w:rPr>
          <w:rFonts w:hint="eastAsia"/>
          <w:lang w:eastAsia="ko-KR"/>
        </w:rPr>
        <w:t xml:space="preserve"> -2.5dB </w:t>
      </w:r>
      <w:r w:rsidRPr="007A3A15">
        <w:rPr>
          <w:rFonts w:hint="eastAsia"/>
          <w:lang w:eastAsia="ko-KR"/>
        </w:rPr>
        <w:t>내에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있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7A3A15">
        <w:rPr>
          <w:rFonts w:hint="eastAsia"/>
          <w:lang w:eastAsia="ko-KR"/>
        </w:rPr>
        <w:t>다</w:t>
      </w:r>
      <w:r w:rsidRPr="007A3A15">
        <w:rPr>
          <w:rFonts w:hint="eastAsia"/>
          <w:lang w:eastAsia="ko-KR"/>
        </w:rPr>
        <w:t>.</w:t>
      </w:r>
    </w:p>
    <w:p w14:paraId="22743B42" w14:textId="4841442C" w:rsidR="00F40A69" w:rsidRDefault="00F40A69" w:rsidP="00AB3CF6">
      <w:pPr>
        <w:rPr>
          <w:lang w:eastAsia="ko-KR"/>
        </w:rPr>
      </w:pPr>
      <w:r w:rsidRPr="00F40A69">
        <w:rPr>
          <w:rFonts w:hint="eastAsia"/>
          <w:lang w:eastAsia="ko-KR"/>
        </w:rPr>
        <w:lastRenderedPageBreak/>
        <w:t>특정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지역에서는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정상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조건에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대한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최소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요구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사항이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정상으로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정의된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조건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범위를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벗어난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일부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조건에도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적용될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수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있다</w:t>
      </w:r>
      <w:r w:rsidRPr="00F40A69">
        <w:rPr>
          <w:rFonts w:hint="eastAsia"/>
          <w:lang w:eastAsia="ko-KR"/>
        </w:rPr>
        <w:t>.</w:t>
      </w:r>
    </w:p>
    <w:p w14:paraId="0AE13A35" w14:textId="05EE1BBA" w:rsidR="00215C14" w:rsidRDefault="00215C14" w:rsidP="00215C14">
      <w:pPr>
        <w:pStyle w:val="3"/>
        <w:rPr>
          <w:rFonts w:hint="eastAsia"/>
          <w:lang w:eastAsia="ko-KR"/>
        </w:rPr>
      </w:pPr>
      <w:r>
        <w:rPr>
          <w:rFonts w:hint="eastAsia"/>
          <w:lang w:eastAsia="ko-KR"/>
        </w:rPr>
        <w:t>A</w:t>
      </w:r>
      <w:r>
        <w:rPr>
          <w:lang w:eastAsia="ko-KR"/>
        </w:rPr>
        <w:t>dditional requirements (regional)</w:t>
      </w:r>
    </w:p>
    <w:p w14:paraId="5BC159A4" w14:textId="06C7EB90" w:rsidR="006968D0" w:rsidRDefault="00013D8C" w:rsidP="00AB3CF6">
      <w:pPr>
        <w:rPr>
          <w:lang w:eastAsia="ko-KR"/>
        </w:rPr>
      </w:pPr>
      <w:r w:rsidRPr="00013D8C">
        <w:rPr>
          <w:rFonts w:hint="eastAsia"/>
          <w:lang w:eastAsia="ko-KR"/>
        </w:rPr>
        <w:t>특정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지역에서는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추가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지역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요구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사항이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적용될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수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있다</w:t>
      </w:r>
      <w:r w:rsidRPr="00013D8C">
        <w:rPr>
          <w:rFonts w:hint="eastAsia"/>
          <w:lang w:eastAsia="ko-KR"/>
        </w:rPr>
        <w:t>.</w:t>
      </w:r>
    </w:p>
    <w:p w14:paraId="379806D6" w14:textId="5FF0C435" w:rsidR="006968D0" w:rsidRDefault="007A0D5E" w:rsidP="007A0D5E">
      <w:pPr>
        <w:pStyle w:val="2"/>
        <w:rPr>
          <w:rFonts w:hint="eastAsia"/>
          <w:lang w:eastAsia="ko-KR"/>
        </w:rPr>
      </w:pPr>
      <w:r>
        <w:rPr>
          <w:rFonts w:hint="eastAsia"/>
          <w:lang w:eastAsia="ko-KR"/>
        </w:rPr>
        <w:t>O</w:t>
      </w:r>
      <w:r>
        <w:rPr>
          <w:lang w:eastAsia="ko-KR"/>
        </w:rPr>
        <w:t>utput power dynamics</w:t>
      </w:r>
    </w:p>
    <w:p w14:paraId="7FD6D52E" w14:textId="6FBD422A" w:rsidR="006968D0" w:rsidRDefault="006968D0" w:rsidP="00AB3CF6">
      <w:pPr>
        <w:rPr>
          <w:lang w:eastAsia="ko-KR"/>
        </w:rPr>
      </w:pPr>
      <w:bookmarkStart w:id="34" w:name="_GoBack"/>
      <w:bookmarkEnd w:id="34"/>
    </w:p>
    <w:p w14:paraId="4AA03A38" w14:textId="7FE66502" w:rsidR="006968D0" w:rsidRDefault="006968D0" w:rsidP="00AB3CF6">
      <w:pPr>
        <w:rPr>
          <w:lang w:eastAsia="ko-KR"/>
        </w:rPr>
      </w:pPr>
    </w:p>
    <w:p w14:paraId="44BE08CB" w14:textId="77777777" w:rsidR="006968D0" w:rsidRDefault="006968D0" w:rsidP="00AB3CF6">
      <w:pPr>
        <w:rPr>
          <w:lang w:eastAsia="ko-KR"/>
        </w:rPr>
      </w:pPr>
    </w:p>
    <w:p w14:paraId="10B4AAD0" w14:textId="7E09AFCC" w:rsidR="00AB3CF6" w:rsidRDefault="00AB3CF6" w:rsidP="00AB3CF6">
      <w:pPr>
        <w:rPr>
          <w:lang w:eastAsia="ko-KR"/>
        </w:rPr>
      </w:pPr>
    </w:p>
    <w:p w14:paraId="54AA14D4" w14:textId="1BEDDC43" w:rsidR="00AB3CF6" w:rsidRDefault="00AB3CF6" w:rsidP="00AB3CF6">
      <w:pPr>
        <w:rPr>
          <w:lang w:eastAsia="ko-KR"/>
        </w:rPr>
      </w:pPr>
    </w:p>
    <w:p w14:paraId="0F27C89D" w14:textId="0447F373" w:rsidR="00AB3CF6" w:rsidRDefault="00AB3CF6" w:rsidP="00AB3CF6">
      <w:pPr>
        <w:rPr>
          <w:lang w:eastAsia="ko-KR"/>
        </w:rPr>
      </w:pPr>
    </w:p>
    <w:p w14:paraId="57533008" w14:textId="2D669805" w:rsidR="00AB3CF6" w:rsidRDefault="00AB3CF6" w:rsidP="00AB3CF6">
      <w:pPr>
        <w:rPr>
          <w:lang w:eastAsia="ko-KR"/>
        </w:rPr>
      </w:pPr>
    </w:p>
    <w:p w14:paraId="53E2CDFC" w14:textId="3F05120A" w:rsidR="00AB3CF6" w:rsidRDefault="00AB3CF6" w:rsidP="00AB3CF6">
      <w:pPr>
        <w:rPr>
          <w:lang w:eastAsia="ko-KR"/>
        </w:rPr>
      </w:pPr>
    </w:p>
    <w:p w14:paraId="4091ED23" w14:textId="394339F2" w:rsidR="00AB3CF6" w:rsidRDefault="00AB3CF6" w:rsidP="00AB3CF6">
      <w:pPr>
        <w:rPr>
          <w:lang w:eastAsia="ko-KR"/>
        </w:rPr>
      </w:pPr>
    </w:p>
    <w:p w14:paraId="6312D7C5" w14:textId="77777777" w:rsidR="00AB3CF6" w:rsidRPr="00AB3CF6" w:rsidRDefault="00AB3CF6" w:rsidP="00AB3CF6">
      <w:pPr>
        <w:rPr>
          <w:lang w:eastAsia="ko-KR"/>
        </w:rPr>
      </w:pPr>
    </w:p>
    <w:p w14:paraId="4CE738F8" w14:textId="5D81715C" w:rsidR="00B4076C" w:rsidRDefault="00B4076C" w:rsidP="00B4076C">
      <w:pPr>
        <w:rPr>
          <w:lang w:eastAsia="ko-KR"/>
        </w:rPr>
      </w:pPr>
    </w:p>
    <w:p w14:paraId="49E6CC82" w14:textId="77777777" w:rsidR="00B4076C" w:rsidRPr="00B4076C" w:rsidRDefault="00B4076C" w:rsidP="00B4076C">
      <w:pPr>
        <w:rPr>
          <w:lang w:eastAsia="ko-KR"/>
        </w:rPr>
      </w:pPr>
    </w:p>
    <w:sectPr w:rsidR="00B4076C" w:rsidRPr="00B4076C" w:rsidSect="002E5997">
      <w:headerReference w:type="default" r:id="rId29"/>
      <w:footerReference w:type="default" r:id="rId3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7DED65" w14:textId="77777777" w:rsidR="007C79D4" w:rsidRDefault="007C79D4" w:rsidP="00A33843">
      <w:pPr>
        <w:spacing w:after="0" w:line="240" w:lineRule="auto"/>
      </w:pPr>
      <w:r>
        <w:separator/>
      </w:r>
    </w:p>
  </w:endnote>
  <w:endnote w:type="continuationSeparator" w:id="0">
    <w:p w14:paraId="0984650A" w14:textId="77777777" w:rsidR="007C79D4" w:rsidRDefault="007C79D4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413764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413764" w:rsidRPr="003F3259" w:rsidRDefault="00413764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413764" w:rsidRPr="003F3259" w:rsidRDefault="00413764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413764" w:rsidRPr="00AB710B" w:rsidRDefault="00413764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413764" w:rsidRPr="003F3259" w:rsidRDefault="00413764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413764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413764" w:rsidRPr="003F3259" w:rsidRDefault="00413764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413764" w:rsidRPr="003F3259" w:rsidRDefault="00413764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413764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413764" w:rsidRPr="003F3259" w:rsidRDefault="00413764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413764" w:rsidRPr="000311E3" w:rsidRDefault="00413764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413764" w14:paraId="7AFC072F" w14:textId="77777777" w:rsidTr="001A0EF6">
      <w:tc>
        <w:tcPr>
          <w:tcW w:w="9540" w:type="dxa"/>
          <w:gridSpan w:val="2"/>
        </w:tcPr>
        <w:p w14:paraId="7AFC072D" w14:textId="77777777" w:rsidR="00413764" w:rsidRPr="001A0EF6" w:rsidRDefault="00413764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413764" w:rsidRDefault="00413764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413764" w14:paraId="7AFC0732" w14:textId="77777777" w:rsidTr="001A0EF6">
      <w:tc>
        <w:tcPr>
          <w:tcW w:w="5580" w:type="dxa"/>
        </w:tcPr>
        <w:p w14:paraId="7AFC0730" w14:textId="77777777" w:rsidR="00413764" w:rsidRDefault="00413764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413764" w:rsidRDefault="00413764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fldSimple w:instr=" NUMPAGES  \* Arabic  \* MERGEFORMAT ">
            <w:r>
              <w:rPr>
                <w:noProof/>
              </w:rPr>
              <w:t>75</w:t>
            </w:r>
          </w:fldSimple>
        </w:p>
      </w:tc>
    </w:tr>
  </w:tbl>
  <w:p w14:paraId="7AFC0733" w14:textId="77777777" w:rsidR="00413764" w:rsidRPr="004906B9" w:rsidRDefault="00413764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6E456A4" w14:textId="77777777" w:rsidR="007C79D4" w:rsidRDefault="007C79D4" w:rsidP="00A33843">
      <w:pPr>
        <w:spacing w:after="0" w:line="240" w:lineRule="auto"/>
      </w:pPr>
      <w:r>
        <w:separator/>
      </w:r>
    </w:p>
  </w:footnote>
  <w:footnote w:type="continuationSeparator" w:id="0">
    <w:p w14:paraId="3761F654" w14:textId="77777777" w:rsidR="007C79D4" w:rsidRDefault="007C79D4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413764" w:rsidRPr="00385CAB" w:rsidRDefault="00413764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581" name="그림 58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413764" w:rsidRDefault="00413764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5B4B37"/>
    <w:multiLevelType w:val="hybridMultilevel"/>
    <w:tmpl w:val="8CCABD24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1B9B371A"/>
    <w:multiLevelType w:val="hybridMultilevel"/>
    <w:tmpl w:val="40B82F98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3"/>
  </w:num>
  <w:num w:numId="3">
    <w:abstractNumId w:val="23"/>
  </w:num>
  <w:num w:numId="4">
    <w:abstractNumId w:val="30"/>
  </w:num>
  <w:num w:numId="5">
    <w:abstractNumId w:val="36"/>
  </w:num>
  <w:num w:numId="6">
    <w:abstractNumId w:val="31"/>
  </w:num>
  <w:num w:numId="7">
    <w:abstractNumId w:val="17"/>
  </w:num>
  <w:num w:numId="8">
    <w:abstractNumId w:val="11"/>
  </w:num>
  <w:num w:numId="9">
    <w:abstractNumId w:val="24"/>
  </w:num>
  <w:num w:numId="10">
    <w:abstractNumId w:val="28"/>
  </w:num>
  <w:num w:numId="11">
    <w:abstractNumId w:val="14"/>
  </w:num>
  <w:num w:numId="12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6"/>
  </w:num>
  <w:num w:numId="14">
    <w:abstractNumId w:val="4"/>
  </w:num>
  <w:num w:numId="15">
    <w:abstractNumId w:val="20"/>
  </w:num>
  <w:num w:numId="16">
    <w:abstractNumId w:val="29"/>
  </w:num>
  <w:num w:numId="17">
    <w:abstractNumId w:val="27"/>
  </w:num>
  <w:num w:numId="18">
    <w:abstractNumId w:val="22"/>
  </w:num>
  <w:num w:numId="19">
    <w:abstractNumId w:val="18"/>
  </w:num>
  <w:num w:numId="20">
    <w:abstractNumId w:val="12"/>
  </w:num>
  <w:num w:numId="21">
    <w:abstractNumId w:val="37"/>
  </w:num>
  <w:num w:numId="22">
    <w:abstractNumId w:val="19"/>
  </w:num>
  <w:num w:numId="23">
    <w:abstractNumId w:val="5"/>
  </w:num>
  <w:num w:numId="24">
    <w:abstractNumId w:val="21"/>
  </w:num>
  <w:num w:numId="25">
    <w:abstractNumId w:val="7"/>
  </w:num>
  <w:num w:numId="26">
    <w:abstractNumId w:val="26"/>
  </w:num>
  <w:num w:numId="27">
    <w:abstractNumId w:val="34"/>
  </w:num>
  <w:num w:numId="28">
    <w:abstractNumId w:val="15"/>
  </w:num>
  <w:num w:numId="29">
    <w:abstractNumId w:val="25"/>
  </w:num>
  <w:num w:numId="30">
    <w:abstractNumId w:val="35"/>
  </w:num>
  <w:num w:numId="31">
    <w:abstractNumId w:val="2"/>
  </w:num>
  <w:num w:numId="32">
    <w:abstractNumId w:val="13"/>
  </w:num>
  <w:num w:numId="33">
    <w:abstractNumId w:val="1"/>
  </w:num>
  <w:num w:numId="34">
    <w:abstractNumId w:val="32"/>
  </w:num>
  <w:num w:numId="35">
    <w:abstractNumId w:val="0"/>
  </w:num>
  <w:num w:numId="36">
    <w:abstractNumId w:val="6"/>
  </w:num>
  <w:num w:numId="37">
    <w:abstractNumId w:val="8"/>
  </w:num>
  <w:num w:numId="38">
    <w:abstractNumId w:val="3"/>
  </w:num>
  <w:num w:numId="39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3D8C"/>
    <w:rsid w:val="00014C55"/>
    <w:rsid w:val="00014E3D"/>
    <w:rsid w:val="00014F64"/>
    <w:rsid w:val="00015F41"/>
    <w:rsid w:val="00016073"/>
    <w:rsid w:val="000161D1"/>
    <w:rsid w:val="000167CE"/>
    <w:rsid w:val="00016BB2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656F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080D"/>
    <w:rsid w:val="00071DC8"/>
    <w:rsid w:val="0007249D"/>
    <w:rsid w:val="00072DFD"/>
    <w:rsid w:val="0007324E"/>
    <w:rsid w:val="00073708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11"/>
    <w:rsid w:val="000B65BE"/>
    <w:rsid w:val="000B6EC3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6D05"/>
    <w:rsid w:val="000D77BB"/>
    <w:rsid w:val="000D77EA"/>
    <w:rsid w:val="000D7A83"/>
    <w:rsid w:val="000E01EC"/>
    <w:rsid w:val="000E05B1"/>
    <w:rsid w:val="000E12EF"/>
    <w:rsid w:val="000E153E"/>
    <w:rsid w:val="000E2803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E7D11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0AD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1A6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0C7"/>
    <w:rsid w:val="00184704"/>
    <w:rsid w:val="001848F0"/>
    <w:rsid w:val="001854B7"/>
    <w:rsid w:val="001855D0"/>
    <w:rsid w:val="00185A90"/>
    <w:rsid w:val="00185E57"/>
    <w:rsid w:val="00186691"/>
    <w:rsid w:val="00186C56"/>
    <w:rsid w:val="0018754C"/>
    <w:rsid w:val="001923BB"/>
    <w:rsid w:val="00192469"/>
    <w:rsid w:val="00192A74"/>
    <w:rsid w:val="00193036"/>
    <w:rsid w:val="001932A5"/>
    <w:rsid w:val="00193A31"/>
    <w:rsid w:val="00193F0F"/>
    <w:rsid w:val="001940C2"/>
    <w:rsid w:val="001941C2"/>
    <w:rsid w:val="001945A7"/>
    <w:rsid w:val="00195069"/>
    <w:rsid w:val="0019539B"/>
    <w:rsid w:val="001954A6"/>
    <w:rsid w:val="0019651E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5F96"/>
    <w:rsid w:val="001E647F"/>
    <w:rsid w:val="001E701E"/>
    <w:rsid w:val="001E7063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5C14"/>
    <w:rsid w:val="00217295"/>
    <w:rsid w:val="00217BB1"/>
    <w:rsid w:val="002204F5"/>
    <w:rsid w:val="00220A35"/>
    <w:rsid w:val="00220F7D"/>
    <w:rsid w:val="0022273F"/>
    <w:rsid w:val="002230F2"/>
    <w:rsid w:val="00223D0E"/>
    <w:rsid w:val="0022440A"/>
    <w:rsid w:val="00225285"/>
    <w:rsid w:val="00226019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56D6"/>
    <w:rsid w:val="00236255"/>
    <w:rsid w:val="00236682"/>
    <w:rsid w:val="00236A5A"/>
    <w:rsid w:val="00236F29"/>
    <w:rsid w:val="00237529"/>
    <w:rsid w:val="00237919"/>
    <w:rsid w:val="0024001D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43CD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5B0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5A02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5F7F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2D0C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673E2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97E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31"/>
    <w:rsid w:val="00397BDC"/>
    <w:rsid w:val="00397DF7"/>
    <w:rsid w:val="003A0289"/>
    <w:rsid w:val="003A0B47"/>
    <w:rsid w:val="003A2142"/>
    <w:rsid w:val="003A2389"/>
    <w:rsid w:val="003A3631"/>
    <w:rsid w:val="003A37CB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0A18"/>
    <w:rsid w:val="003E12FC"/>
    <w:rsid w:val="003E16F7"/>
    <w:rsid w:val="003E2C25"/>
    <w:rsid w:val="003E3258"/>
    <w:rsid w:val="003E3E3A"/>
    <w:rsid w:val="003E45F0"/>
    <w:rsid w:val="003E4AEC"/>
    <w:rsid w:val="003E53D7"/>
    <w:rsid w:val="003E5A20"/>
    <w:rsid w:val="003E5B14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39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764"/>
    <w:rsid w:val="00413F3D"/>
    <w:rsid w:val="0041587B"/>
    <w:rsid w:val="00415C6E"/>
    <w:rsid w:val="00416210"/>
    <w:rsid w:val="0041678E"/>
    <w:rsid w:val="00420B56"/>
    <w:rsid w:val="00420FF5"/>
    <w:rsid w:val="0042168C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93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B92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5A71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2FF8"/>
    <w:rsid w:val="0056348D"/>
    <w:rsid w:val="00563507"/>
    <w:rsid w:val="00564ADE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762DB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86B"/>
    <w:rsid w:val="00594A2C"/>
    <w:rsid w:val="00594F03"/>
    <w:rsid w:val="00594F6E"/>
    <w:rsid w:val="005956A8"/>
    <w:rsid w:val="00595B6A"/>
    <w:rsid w:val="00595DF7"/>
    <w:rsid w:val="00596057"/>
    <w:rsid w:val="00596094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2B"/>
    <w:rsid w:val="005B1B58"/>
    <w:rsid w:val="005B274E"/>
    <w:rsid w:val="005B2E19"/>
    <w:rsid w:val="005B3F9E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673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287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081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280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080"/>
    <w:rsid w:val="00631655"/>
    <w:rsid w:val="00631850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2CE8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775"/>
    <w:rsid w:val="00657A98"/>
    <w:rsid w:val="00660220"/>
    <w:rsid w:val="00660447"/>
    <w:rsid w:val="006605C2"/>
    <w:rsid w:val="00660D84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003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044"/>
    <w:rsid w:val="00685C4F"/>
    <w:rsid w:val="006872F2"/>
    <w:rsid w:val="00687F06"/>
    <w:rsid w:val="006901DA"/>
    <w:rsid w:val="0069037C"/>
    <w:rsid w:val="0069055F"/>
    <w:rsid w:val="00690664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68D0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0A0C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626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18C"/>
    <w:rsid w:val="006E6373"/>
    <w:rsid w:val="006E6E64"/>
    <w:rsid w:val="006E705F"/>
    <w:rsid w:val="006E719F"/>
    <w:rsid w:val="006F06D9"/>
    <w:rsid w:val="006F0A96"/>
    <w:rsid w:val="006F1774"/>
    <w:rsid w:val="006F2F21"/>
    <w:rsid w:val="006F5C84"/>
    <w:rsid w:val="006F6C82"/>
    <w:rsid w:val="006F738B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494A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135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3A91"/>
    <w:rsid w:val="0073422D"/>
    <w:rsid w:val="00734DC9"/>
    <w:rsid w:val="00734E4C"/>
    <w:rsid w:val="00737731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0E9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D3"/>
    <w:rsid w:val="007948B6"/>
    <w:rsid w:val="007952C2"/>
    <w:rsid w:val="00796658"/>
    <w:rsid w:val="00796F7A"/>
    <w:rsid w:val="0079721A"/>
    <w:rsid w:val="00797F75"/>
    <w:rsid w:val="007A03CC"/>
    <w:rsid w:val="007A0D5E"/>
    <w:rsid w:val="007A1D18"/>
    <w:rsid w:val="007A2905"/>
    <w:rsid w:val="007A3A1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644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C79D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2E83"/>
    <w:rsid w:val="007E32C9"/>
    <w:rsid w:val="007E3883"/>
    <w:rsid w:val="007E3942"/>
    <w:rsid w:val="007E4575"/>
    <w:rsid w:val="007E48FB"/>
    <w:rsid w:val="007E4C96"/>
    <w:rsid w:val="007E507E"/>
    <w:rsid w:val="007E616A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4B99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7E8"/>
    <w:rsid w:val="00805BE6"/>
    <w:rsid w:val="00805C67"/>
    <w:rsid w:val="00805E32"/>
    <w:rsid w:val="0080621E"/>
    <w:rsid w:val="008078F5"/>
    <w:rsid w:val="00807C66"/>
    <w:rsid w:val="00810675"/>
    <w:rsid w:val="00810FDA"/>
    <w:rsid w:val="00813059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720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4E66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A8C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A7813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113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5F33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BC4"/>
    <w:rsid w:val="008E0D35"/>
    <w:rsid w:val="008E2418"/>
    <w:rsid w:val="008E2C09"/>
    <w:rsid w:val="008E3625"/>
    <w:rsid w:val="008E475F"/>
    <w:rsid w:val="008E47DE"/>
    <w:rsid w:val="008E5BC5"/>
    <w:rsid w:val="008E68AE"/>
    <w:rsid w:val="008E6C51"/>
    <w:rsid w:val="008E738A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04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208"/>
    <w:rsid w:val="00912B0B"/>
    <w:rsid w:val="00912FDC"/>
    <w:rsid w:val="00913620"/>
    <w:rsid w:val="00913910"/>
    <w:rsid w:val="00914612"/>
    <w:rsid w:val="009146C5"/>
    <w:rsid w:val="00914F1D"/>
    <w:rsid w:val="009151E7"/>
    <w:rsid w:val="0091768E"/>
    <w:rsid w:val="00917896"/>
    <w:rsid w:val="00920D5A"/>
    <w:rsid w:val="009214DF"/>
    <w:rsid w:val="0092158F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2C1F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7C9"/>
    <w:rsid w:val="00963F5A"/>
    <w:rsid w:val="0096412E"/>
    <w:rsid w:val="0096426D"/>
    <w:rsid w:val="00964854"/>
    <w:rsid w:val="00966098"/>
    <w:rsid w:val="00967B04"/>
    <w:rsid w:val="00967B9A"/>
    <w:rsid w:val="0097304B"/>
    <w:rsid w:val="00973539"/>
    <w:rsid w:val="009737CF"/>
    <w:rsid w:val="00973E75"/>
    <w:rsid w:val="00974EEE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2B4"/>
    <w:rsid w:val="009C1D93"/>
    <w:rsid w:val="009C1D96"/>
    <w:rsid w:val="009C1E07"/>
    <w:rsid w:val="009C2523"/>
    <w:rsid w:val="009C294A"/>
    <w:rsid w:val="009C301F"/>
    <w:rsid w:val="009C3351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68F9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6C5"/>
    <w:rsid w:val="009E7B22"/>
    <w:rsid w:val="009F0BC7"/>
    <w:rsid w:val="009F29A3"/>
    <w:rsid w:val="009F2D2E"/>
    <w:rsid w:val="009F3227"/>
    <w:rsid w:val="009F4894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69E1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5B18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1250"/>
    <w:rsid w:val="00A5227A"/>
    <w:rsid w:val="00A5309B"/>
    <w:rsid w:val="00A530A6"/>
    <w:rsid w:val="00A534E2"/>
    <w:rsid w:val="00A539C5"/>
    <w:rsid w:val="00A53B4C"/>
    <w:rsid w:val="00A545DF"/>
    <w:rsid w:val="00A54838"/>
    <w:rsid w:val="00A54ADC"/>
    <w:rsid w:val="00A5523A"/>
    <w:rsid w:val="00A55412"/>
    <w:rsid w:val="00A55871"/>
    <w:rsid w:val="00A563D0"/>
    <w:rsid w:val="00A56918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77F0B"/>
    <w:rsid w:val="00A80AF2"/>
    <w:rsid w:val="00A80D05"/>
    <w:rsid w:val="00A813CC"/>
    <w:rsid w:val="00A81DA7"/>
    <w:rsid w:val="00A82E2A"/>
    <w:rsid w:val="00A831FA"/>
    <w:rsid w:val="00A83F11"/>
    <w:rsid w:val="00A84CCE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942"/>
    <w:rsid w:val="00AA6CF9"/>
    <w:rsid w:val="00AA754A"/>
    <w:rsid w:val="00AB0003"/>
    <w:rsid w:val="00AB0475"/>
    <w:rsid w:val="00AB0575"/>
    <w:rsid w:val="00AB074F"/>
    <w:rsid w:val="00AB0C37"/>
    <w:rsid w:val="00AB123A"/>
    <w:rsid w:val="00AB1983"/>
    <w:rsid w:val="00AB20B7"/>
    <w:rsid w:val="00AB2444"/>
    <w:rsid w:val="00AB26F2"/>
    <w:rsid w:val="00AB3013"/>
    <w:rsid w:val="00AB399D"/>
    <w:rsid w:val="00AB3CF6"/>
    <w:rsid w:val="00AB3DA0"/>
    <w:rsid w:val="00AB3EEA"/>
    <w:rsid w:val="00AB44B8"/>
    <w:rsid w:val="00AB4B0D"/>
    <w:rsid w:val="00AB4C5C"/>
    <w:rsid w:val="00AB5EC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1E35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1FE5"/>
    <w:rsid w:val="00AE2A88"/>
    <w:rsid w:val="00AE3D6A"/>
    <w:rsid w:val="00AE40D5"/>
    <w:rsid w:val="00AE499A"/>
    <w:rsid w:val="00AE5D40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7CC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4FD"/>
    <w:rsid w:val="00B116E5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4B"/>
    <w:rsid w:val="00B266E1"/>
    <w:rsid w:val="00B2783B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076C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200"/>
    <w:rsid w:val="00B617F0"/>
    <w:rsid w:val="00B622FF"/>
    <w:rsid w:val="00B62BF9"/>
    <w:rsid w:val="00B6308F"/>
    <w:rsid w:val="00B6339D"/>
    <w:rsid w:val="00B6469E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3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6EF"/>
    <w:rsid w:val="00BA5D8C"/>
    <w:rsid w:val="00BA69B1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25A"/>
    <w:rsid w:val="00BB6352"/>
    <w:rsid w:val="00BB680D"/>
    <w:rsid w:val="00BB6B8E"/>
    <w:rsid w:val="00BB75DA"/>
    <w:rsid w:val="00BB76D9"/>
    <w:rsid w:val="00BB794E"/>
    <w:rsid w:val="00BB7D23"/>
    <w:rsid w:val="00BC11F4"/>
    <w:rsid w:val="00BC13C2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11DD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E7C38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3D3"/>
    <w:rsid w:val="00C0252B"/>
    <w:rsid w:val="00C03745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6D4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6DEF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4AC0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5D56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60A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0BFC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A7D46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4268"/>
    <w:rsid w:val="00CC6679"/>
    <w:rsid w:val="00CC7BB7"/>
    <w:rsid w:val="00CD17C9"/>
    <w:rsid w:val="00CD1894"/>
    <w:rsid w:val="00CD1D04"/>
    <w:rsid w:val="00CD2D63"/>
    <w:rsid w:val="00CD2FE4"/>
    <w:rsid w:val="00CD34AC"/>
    <w:rsid w:val="00CD3604"/>
    <w:rsid w:val="00CD3BDF"/>
    <w:rsid w:val="00CD4F66"/>
    <w:rsid w:val="00CD61A3"/>
    <w:rsid w:val="00CD7C73"/>
    <w:rsid w:val="00CE01C1"/>
    <w:rsid w:val="00CE09B6"/>
    <w:rsid w:val="00CE1B9E"/>
    <w:rsid w:val="00CE242F"/>
    <w:rsid w:val="00CE2A73"/>
    <w:rsid w:val="00CE2B69"/>
    <w:rsid w:val="00CE3222"/>
    <w:rsid w:val="00CE32B8"/>
    <w:rsid w:val="00CE4004"/>
    <w:rsid w:val="00CE441A"/>
    <w:rsid w:val="00CE5BCD"/>
    <w:rsid w:val="00CE688E"/>
    <w:rsid w:val="00CE6A2D"/>
    <w:rsid w:val="00CE7214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07399"/>
    <w:rsid w:val="00D101FC"/>
    <w:rsid w:val="00D10AC6"/>
    <w:rsid w:val="00D11335"/>
    <w:rsid w:val="00D113B4"/>
    <w:rsid w:val="00D11840"/>
    <w:rsid w:val="00D119B6"/>
    <w:rsid w:val="00D12588"/>
    <w:rsid w:val="00D12731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6690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6F12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67EE0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247F"/>
    <w:rsid w:val="00D84363"/>
    <w:rsid w:val="00D868C5"/>
    <w:rsid w:val="00D86D0A"/>
    <w:rsid w:val="00D86FDD"/>
    <w:rsid w:val="00D8703C"/>
    <w:rsid w:val="00D87361"/>
    <w:rsid w:val="00D87536"/>
    <w:rsid w:val="00D87A4B"/>
    <w:rsid w:val="00D87BCE"/>
    <w:rsid w:val="00D87C14"/>
    <w:rsid w:val="00D90321"/>
    <w:rsid w:val="00D9055F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1019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C7A8C"/>
    <w:rsid w:val="00DD14A0"/>
    <w:rsid w:val="00DD1877"/>
    <w:rsid w:val="00DD1A98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6571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B3D"/>
    <w:rsid w:val="00E00F65"/>
    <w:rsid w:val="00E015B8"/>
    <w:rsid w:val="00E0168A"/>
    <w:rsid w:val="00E021B0"/>
    <w:rsid w:val="00E0251B"/>
    <w:rsid w:val="00E02DE8"/>
    <w:rsid w:val="00E03563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6F64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174"/>
    <w:rsid w:val="00E32C25"/>
    <w:rsid w:val="00E335A1"/>
    <w:rsid w:val="00E33662"/>
    <w:rsid w:val="00E3389D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7A8"/>
    <w:rsid w:val="00E41AA5"/>
    <w:rsid w:val="00E41E80"/>
    <w:rsid w:val="00E4220B"/>
    <w:rsid w:val="00E42D23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56C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157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345"/>
    <w:rsid w:val="00EA68C2"/>
    <w:rsid w:val="00EA6B97"/>
    <w:rsid w:val="00EB02C9"/>
    <w:rsid w:val="00EB0C67"/>
    <w:rsid w:val="00EB28D2"/>
    <w:rsid w:val="00EB3346"/>
    <w:rsid w:val="00EB40DB"/>
    <w:rsid w:val="00EB5267"/>
    <w:rsid w:val="00EB5591"/>
    <w:rsid w:val="00EB6BC7"/>
    <w:rsid w:val="00EB6D23"/>
    <w:rsid w:val="00EB7C47"/>
    <w:rsid w:val="00EC11DF"/>
    <w:rsid w:val="00EC3E76"/>
    <w:rsid w:val="00EC441C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2E28"/>
    <w:rsid w:val="00EE3462"/>
    <w:rsid w:val="00EE3815"/>
    <w:rsid w:val="00EE44C6"/>
    <w:rsid w:val="00EE53CB"/>
    <w:rsid w:val="00EE6073"/>
    <w:rsid w:val="00EE6082"/>
    <w:rsid w:val="00EE637F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2FA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4B65"/>
    <w:rsid w:val="00F36859"/>
    <w:rsid w:val="00F36F4F"/>
    <w:rsid w:val="00F37C16"/>
    <w:rsid w:val="00F40A69"/>
    <w:rsid w:val="00F40AB2"/>
    <w:rsid w:val="00F418B4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1F19"/>
    <w:rsid w:val="00F52EBB"/>
    <w:rsid w:val="00F53291"/>
    <w:rsid w:val="00F53D1F"/>
    <w:rsid w:val="00F53FED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2623"/>
    <w:rsid w:val="00F731A5"/>
    <w:rsid w:val="00F734C6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0E6D"/>
    <w:rsid w:val="00FB2554"/>
    <w:rsid w:val="00FB299F"/>
    <w:rsid w:val="00FB2A10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5C57"/>
    <w:rsid w:val="00FC6AC4"/>
    <w:rsid w:val="00FC7090"/>
    <w:rsid w:val="00FC77A5"/>
    <w:rsid w:val="00FD0BF3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733A91"/>
    <w:rPr>
      <w:rFonts w:ascii="Arial" w:hAnsi="Arial" w:cs="Arial"/>
      <w:b/>
      <w:lang w:val="en-GB"/>
    </w:rPr>
  </w:style>
  <w:style w:type="paragraph" w:customStyle="1" w:styleId="TH">
    <w:name w:val="TH"/>
    <w:basedOn w:val="a"/>
    <w:link w:val="THChar"/>
    <w:qFormat/>
    <w:rsid w:val="00733A91"/>
    <w:pPr>
      <w:keepNext/>
      <w:keepLines/>
      <w:spacing w:before="60" w:after="180" w:line="240" w:lineRule="auto"/>
      <w:jc w:val="center"/>
    </w:pPr>
    <w:rPr>
      <w:rFonts w:ascii="Arial" w:hAnsi="Arial" w:cs="Arial"/>
      <w:b/>
      <w:lang w:val="en-GB"/>
    </w:rPr>
  </w:style>
  <w:style w:type="character" w:customStyle="1" w:styleId="EQChar">
    <w:name w:val="EQ Char"/>
    <w:link w:val="EQ"/>
    <w:locked/>
    <w:rsid w:val="00A56918"/>
    <w:rPr>
      <w:rFonts w:ascii="Times New Roman" w:hAnsi="Times New Roman" w:cs="Times New Roman"/>
      <w:noProof/>
      <w:lang w:val="en-GB"/>
    </w:rPr>
  </w:style>
  <w:style w:type="paragraph" w:customStyle="1" w:styleId="EQ">
    <w:name w:val="EQ"/>
    <w:basedOn w:val="a"/>
    <w:next w:val="a"/>
    <w:link w:val="EQChar"/>
    <w:rsid w:val="00A56918"/>
    <w:pPr>
      <w:keepLines/>
      <w:tabs>
        <w:tab w:val="center" w:pos="4536"/>
        <w:tab w:val="right" w:pos="9072"/>
      </w:tabs>
      <w:spacing w:after="180" w:line="240" w:lineRule="auto"/>
    </w:pPr>
    <w:rPr>
      <w:rFonts w:ascii="Times New Roman" w:hAnsi="Times New Roman" w:cs="Times New Roman"/>
      <w:noProof/>
      <w:lang w:val="en-GB"/>
    </w:rPr>
  </w:style>
  <w:style w:type="paragraph" w:customStyle="1" w:styleId="TAC">
    <w:name w:val="TAC"/>
    <w:basedOn w:val="a"/>
    <w:link w:val="TACChar"/>
    <w:qFormat/>
    <w:rsid w:val="007B4644"/>
    <w:pPr>
      <w:keepNext/>
      <w:keepLines/>
      <w:spacing w:after="0" w:line="240" w:lineRule="auto"/>
      <w:jc w:val="center"/>
    </w:pPr>
    <w:rPr>
      <w:rFonts w:ascii="Arial" w:eastAsiaTheme="minorEastAsia" w:hAnsi="Arial" w:cs="Times New Roman"/>
      <w:sz w:val="18"/>
      <w:szCs w:val="20"/>
      <w:lang w:val="en-GB"/>
    </w:rPr>
  </w:style>
  <w:style w:type="character" w:customStyle="1" w:styleId="TACChar">
    <w:name w:val="TAC Char"/>
    <w:link w:val="TAC"/>
    <w:qFormat/>
    <w:rsid w:val="007B4644"/>
    <w:rPr>
      <w:rFonts w:ascii="Arial" w:eastAsiaTheme="minorEastAsia" w:hAnsi="Arial" w:cs="Times New Roman"/>
      <w:sz w:val="18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7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19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0235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5172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279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589357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579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8441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68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9967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15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319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oleObject" Target="embeddings/oleObject4.bin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10.wmf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oleObject" Target="embeddings/oleObject3.bin"/><Relationship Id="rId32" Type="http://schemas.openxmlformats.org/officeDocument/2006/relationships/glossaryDocument" Target="glossary/document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oleObject" Target="embeddings/oleObject5.bin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6261"/>
    <w:rsid w:val="0025745E"/>
    <w:rsid w:val="002705F6"/>
    <w:rsid w:val="00291424"/>
    <w:rsid w:val="002B1BFE"/>
    <w:rsid w:val="002B2B37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0C8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861C5"/>
    <w:rsid w:val="004A51D0"/>
    <w:rsid w:val="004A6B77"/>
    <w:rsid w:val="004C4026"/>
    <w:rsid w:val="004C699A"/>
    <w:rsid w:val="004E351C"/>
    <w:rsid w:val="004F0B22"/>
    <w:rsid w:val="00501D5A"/>
    <w:rsid w:val="005318B7"/>
    <w:rsid w:val="00534AD7"/>
    <w:rsid w:val="0056116D"/>
    <w:rsid w:val="00563F6C"/>
    <w:rsid w:val="005A2675"/>
    <w:rsid w:val="005B1AD1"/>
    <w:rsid w:val="005B1C2D"/>
    <w:rsid w:val="005D2029"/>
    <w:rsid w:val="006133F3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1F7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84C19"/>
    <w:rsid w:val="00AB727D"/>
    <w:rsid w:val="00AB7F40"/>
    <w:rsid w:val="00AC1C5D"/>
    <w:rsid w:val="00B007D8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506E3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55B0A"/>
    <w:rsid w:val="00E6349E"/>
    <w:rsid w:val="00E7571C"/>
    <w:rsid w:val="00E76D6B"/>
    <w:rsid w:val="00E809FF"/>
    <w:rsid w:val="00EB4B5C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43BB1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2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E2F7F24-741C-4497-B06A-5B1082EB71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885</TotalTime>
  <Pages>43</Pages>
  <Words>8152</Words>
  <Characters>46473</Characters>
  <Application>Microsoft Office Word</Application>
  <DocSecurity>0</DocSecurity>
  <Lines>387</Lines>
  <Paragraphs>109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54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246</cp:revision>
  <cp:lastPrinted>2016-05-11T05:52:00Z</cp:lastPrinted>
  <dcterms:created xsi:type="dcterms:W3CDTF">2020-01-31T05:18:00Z</dcterms:created>
  <dcterms:modified xsi:type="dcterms:W3CDTF">2020-04-28T0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